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045DFE" w:rsidP="00AB196E">
      <w:pPr>
        <w:pStyle w:val="Title"/>
      </w:pPr>
      <w:fldSimple w:instr=" TITLE \* MERGEFORMAT ">
        <w:r w:rsidR="00C643EB">
          <w:t>SheafSystem™ Programmer's Guide</w:t>
        </w:r>
      </w:fldSimple>
    </w:p>
    <w:p w:rsidR="00C643EB" w:rsidRDefault="00045DFE" w:rsidP="00C643EB">
      <w:pPr>
        <w:pStyle w:val="Subtitle"/>
        <w:ind w:left="1080" w:right="1080"/>
      </w:pPr>
      <w:fldSimple w:instr=" SUBJECT \* MERGEFORMAT ">
        <w:r w:rsidR="00C643EB">
          <w:t>A Guided Tour of the SheafSystem™ Libraries</w:t>
        </w:r>
      </w:fldSimple>
    </w:p>
    <w:p w:rsidR="00410E91" w:rsidRDefault="00045DFE">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fldSimple w:instr=" SEQ Example \* ARABIC ">
        <w:r w:rsidR="00781955">
          <w:rPr>
            <w:noProof/>
          </w:rPr>
          <w:t>1</w:t>
        </w:r>
      </w:fldSimple>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5C7550">
      <w:pPr>
        <w:pStyle w:val="Cshline"/>
      </w:pPr>
      <w:r>
        <w:t>#</w:t>
      </w:r>
    </w:p>
    <w:p w:rsidR="0089252A" w:rsidRDefault="0089252A" w:rsidP="005C7550">
      <w:pPr>
        <w:pStyle w:val="Cshline"/>
      </w:pPr>
      <w:r>
        <w:t xml:space="preserve"># </w:t>
      </w:r>
      <w:r w:rsidR="003111E2">
        <w:t>Full p</w:t>
      </w:r>
      <w:r>
        <w:t>ath to your C++ compiler</w:t>
      </w:r>
      <w:r w:rsidR="007B0967">
        <w:t>, fo</w:t>
      </w:r>
      <w:r w:rsidR="0097625B">
        <w:t>r instance /usr/bin/g++</w:t>
      </w:r>
    </w:p>
    <w:p w:rsidR="0089252A" w:rsidRDefault="0089252A" w:rsidP="005C7550">
      <w:pPr>
        <w:pStyle w:val="Cshline"/>
      </w:pPr>
      <w:r>
        <w:t>#</w:t>
      </w:r>
    </w:p>
    <w:p w:rsidR="0089252A" w:rsidRDefault="0089252A" w:rsidP="005C7550">
      <w:pPr>
        <w:pStyle w:val="Cshline"/>
      </w:pPr>
      <w:r>
        <w:t xml:space="preserve">CXX = </w:t>
      </w:r>
      <w:r w:rsidR="0097625B">
        <w:t>/usr/bin/g++</w:t>
      </w:r>
    </w:p>
    <w:p w:rsidR="0089252A" w:rsidRDefault="0089252A" w:rsidP="005C7550">
      <w:pPr>
        <w:pStyle w:val="Cshline"/>
      </w:pPr>
    </w:p>
    <w:p w:rsidR="0089252A" w:rsidRDefault="0089252A" w:rsidP="005C7550">
      <w:pPr>
        <w:pStyle w:val="Cshline"/>
      </w:pPr>
      <w:r>
        <w:t>#</w:t>
      </w:r>
    </w:p>
    <w:p w:rsidR="0089252A" w:rsidRDefault="0089252A" w:rsidP="005C7550">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5C7550">
      <w:pPr>
        <w:pStyle w:val="Cshline"/>
      </w:pPr>
      <w:r>
        <w:t>#</w:t>
      </w:r>
    </w:p>
    <w:p w:rsidR="0089252A" w:rsidRDefault="003111E2" w:rsidP="005C7550">
      <w:pPr>
        <w:pStyle w:val="Cshline"/>
      </w:pPr>
      <w:r>
        <w:t>SHEAF_INC_DIR =</w:t>
      </w:r>
      <w:r w:rsidR="00D7675A">
        <w:t>&lt;sheaf_dir&gt;</w:t>
      </w:r>
      <w:r w:rsidR="0089252A">
        <w:t>/include</w:t>
      </w:r>
    </w:p>
    <w:p w:rsidR="003111E2" w:rsidRDefault="003111E2" w:rsidP="005C7550">
      <w:pPr>
        <w:pStyle w:val="Cshline"/>
      </w:pPr>
      <w:r>
        <w:t xml:space="preserve">SHEAF_LIB_DIR = </w:t>
      </w:r>
      <w:r w:rsidR="00D7675A">
        <w:t>&lt;sheaf_dir&gt;</w:t>
      </w:r>
      <w:r w:rsidR="000679BE">
        <w:t>/</w:t>
      </w:r>
      <w:r>
        <w:t>Debug-contracts/lib</w:t>
      </w:r>
    </w:p>
    <w:p w:rsidR="0089252A" w:rsidRDefault="0089252A" w:rsidP="005C7550">
      <w:pPr>
        <w:pStyle w:val="Cshline"/>
      </w:pPr>
    </w:p>
    <w:p w:rsidR="0089252A" w:rsidRDefault="0089252A" w:rsidP="005C7550">
      <w:pPr>
        <w:pStyle w:val="Cshline"/>
      </w:pPr>
      <w:r>
        <w:t>example1: example1.cc</w:t>
      </w:r>
    </w:p>
    <w:p w:rsidR="0089252A" w:rsidRDefault="0089252A" w:rsidP="005C7550">
      <w:pPr>
        <w:pStyle w:val="Cshline"/>
      </w:pPr>
      <w:r>
        <w:tab/>
        <w:t>$(CXX) -o example1 -I$(SHEAF_INC_DIR) -L$(SHEAF_LIB_DIR) example1.cc -lsheaves</w:t>
      </w:r>
      <w:r>
        <w:tab/>
      </w:r>
    </w:p>
    <w:p w:rsidR="003111E2" w:rsidRDefault="003111E2" w:rsidP="005C7550">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5659C4" w:rsidRDefault="001E759E" w:rsidP="005C7550">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045DFE"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045DFE"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045DFE"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045DFE"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045DFE"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045DFE"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045DFE"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045DFE"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045DFE"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fldSimple w:instr=" SEQ Example \* ARABIC ">
        <w:r w:rsidR="00781955">
          <w:rPr>
            <w:noProof/>
          </w:rPr>
          <w:t>2</w:t>
        </w:r>
      </w:fldSimple>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5239596" r:id="rId22"/>
        </w:object>
      </w:r>
    </w:p>
    <w:p w:rsidR="001B3C72" w:rsidRDefault="001B3C72" w:rsidP="005C7550">
      <w:pPr>
        <w:pStyle w:val="Caption"/>
      </w:pPr>
      <w:bookmarkStart w:id="1" w:name="_Ref349767179"/>
      <w:r>
        <w:t xml:space="preserve">Figure </w:t>
      </w:r>
      <w:fldSimple w:instr=" SEQ Figure \* ARABIC ">
        <w:r w:rsidR="00C131F0">
          <w:rPr>
            <w:noProof/>
          </w:rPr>
          <w:t>1</w:t>
        </w:r>
      </w:fldSimple>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fldSimple w:instr=" SEQ Example \* ARABIC ">
        <w:r w:rsidR="00781955">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fldSimple w:instr=" SEQ Example \* ARABIC ">
        <w:r w:rsidR="00781955">
          <w:rPr>
            <w:noProof/>
          </w:rPr>
          <w:t>4</w:t>
        </w:r>
      </w:fldSimple>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fldSimple w:instr=" SEQ Example \* ARABIC ">
        <w:r w:rsidR="00781955">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fldSimple w:instr=" SEQ Example \* ARABIC ">
        <w:r w:rsidR="00781955">
          <w:rPr>
            <w:noProof/>
          </w:rPr>
          <w:t>6</w:t>
        </w:r>
      </w:fldSimple>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fldSimple w:instr=" SEQ Example \* ARABIC ">
        <w:r w:rsidR="00781955">
          <w:rPr>
            <w:noProof/>
          </w:rPr>
          <w:t>7</w:t>
        </w:r>
      </w:fldSimple>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fldSimple w:instr=" SEQ Example \* ARABIC ">
        <w:r w:rsidR="00781955">
          <w:rPr>
            <w:noProof/>
          </w:rPr>
          <w:t>8</w:t>
        </w:r>
      </w:fldSimple>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045DFE" w:rsidP="005C7550">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fldSimple w:instr=" SEQ Example \* ARABIC ">
        <w:r w:rsidR="00781955">
          <w:rPr>
            <w:noProof/>
          </w:rPr>
          <w:t>9</w:t>
        </w:r>
      </w:fldSimple>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25pt;height:245.25pt" o:ole="">
            <v:imagedata r:id="rId23" o:title=""/>
          </v:shape>
          <o:OLEObject Type="Embed" ProgID="Visio.Drawing.11" ShapeID="_x0000_i1026" DrawAspect="Content" ObjectID="_1425239597" r:id="rId24"/>
        </w:object>
      </w:r>
    </w:p>
    <w:p w:rsidR="00B02357" w:rsidRDefault="00B02357" w:rsidP="005C7550">
      <w:pPr>
        <w:pStyle w:val="Caption"/>
      </w:pPr>
      <w:bookmarkStart w:id="4" w:name="_Ref350458932"/>
      <w:r>
        <w:t xml:space="preserve">Figure </w:t>
      </w:r>
      <w:fldSimple w:instr=" SEQ Figure \* ARABIC ">
        <w:r w:rsidR="00C131F0">
          <w:rPr>
            <w:noProof/>
          </w:rPr>
          <w:t>2</w:t>
        </w:r>
      </w:fldSimple>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bookmarkStart w:id="5" w:name="_Ref351401921"/>
      <w:r>
        <w:t>Member attributes</w:t>
      </w:r>
      <w:bookmarkEnd w:id="5"/>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25pt;height:299.25pt" o:ole="">
            <v:imagedata r:id="rId25" o:title=""/>
          </v:shape>
          <o:OLEObject Type="Embed" ProgID="Visio.Drawing.11" ShapeID="_x0000_i1027" DrawAspect="Content" ObjectID="_1425239598" r:id="rId26"/>
        </w:object>
      </w:r>
    </w:p>
    <w:p w:rsidR="007E1901" w:rsidRDefault="007E1901" w:rsidP="005C7550">
      <w:pPr>
        <w:pStyle w:val="Caption"/>
      </w:pPr>
      <w:bookmarkStart w:id="6" w:name="_Ref350461926"/>
      <w:r>
        <w:t xml:space="preserve">Figure </w:t>
      </w:r>
      <w:fldSimple w:instr=" SEQ Figure \* ARABIC ">
        <w:r w:rsidR="00C131F0">
          <w:rPr>
            <w:noProof/>
          </w:rPr>
          <w:t>3</w:t>
        </w:r>
      </w:fldSimple>
      <w:bookmarkEnd w:id="6"/>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7" w:name="_Ref350551861"/>
      <w:r>
        <w:t xml:space="preserve">Example </w:t>
      </w:r>
      <w:fldSimple w:instr=" SEQ Example \* ARABIC ">
        <w:r w:rsidR="00781955">
          <w:rPr>
            <w:noProof/>
          </w:rPr>
          <w:t>10</w:t>
        </w:r>
      </w:fldSimple>
      <w:bookmarkEnd w:id="7"/>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8" w:name="_Ref350507955"/>
      <w:r>
        <w:t>Poset member h</w:t>
      </w:r>
      <w:r w:rsidR="0044534C">
        <w:t>andles</w:t>
      </w:r>
      <w:bookmarkEnd w:id="8"/>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fldSimple w:instr=" SEQ Example \* ARABIC ">
        <w:r w:rsidR="00781955">
          <w:rPr>
            <w:noProof/>
          </w:rPr>
          <w:t>11</w:t>
        </w:r>
      </w:fldSimple>
      <w:r>
        <w:t>: Manipulating poset member with the poset_member interface.</w:t>
      </w:r>
    </w:p>
    <w:p w:rsidR="006E1BA5" w:rsidRDefault="006E1BA5" w:rsidP="005C7550">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9" w:name="_Ref351029262"/>
      <w:r>
        <w:t>Subposets</w:t>
      </w:r>
      <w:bookmarkEnd w:id="9"/>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fldSimple w:instr=" SEQ Example \* ARABIC ">
        <w:r w:rsidR="00781955">
          <w:rPr>
            <w:noProof/>
          </w:rPr>
          <w:t>12</w:t>
        </w:r>
      </w:fldSimple>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fldSimple w:instr=" SEQ Example \* ARABIC ">
        <w:r w:rsidR="00781955">
          <w:rPr>
            <w:noProof/>
          </w:rPr>
          <w:t>13</w:t>
        </w:r>
      </w:fldSimple>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25pt;height:137.25pt" o:ole="">
            <v:imagedata r:id="rId27" o:title=""/>
          </v:shape>
          <o:OLEObject Type="Embed" ProgID="Visio.Drawing.11" ShapeID="_x0000_i1028" DrawAspect="Content" ObjectID="_1425239599" r:id="rId28"/>
        </w:object>
      </w:r>
    </w:p>
    <w:p w:rsidR="00442FC7" w:rsidRDefault="00442FC7" w:rsidP="005C7550">
      <w:pPr>
        <w:pStyle w:val="Caption"/>
      </w:pPr>
      <w:bookmarkStart w:id="10" w:name="_Ref350713867"/>
      <w:r>
        <w:t xml:space="preserve">Figure </w:t>
      </w:r>
      <w:fldSimple w:instr=" SEQ Figure \* ARABIC ">
        <w:r w:rsidR="00C131F0">
          <w:rPr>
            <w:noProof/>
          </w:rPr>
          <w:t>4</w:t>
        </w:r>
      </w:fldSimple>
      <w:bookmarkEnd w:id="10"/>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fldSimple w:instr=" SEQ Example \* ARABIC ">
        <w:r w:rsidR="00781955">
          <w:rPr>
            <w:noProof/>
          </w:rPr>
          <w:t>14</w:t>
        </w:r>
      </w:fldSimple>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25pt;height:245.25pt" o:ole="">
            <v:imagedata r:id="rId29" o:title=""/>
          </v:shape>
          <o:OLEObject Type="Embed" ProgID="Visio.Drawing.11" ShapeID="_x0000_i1029" DrawAspect="Content" ObjectID="_1425239600" r:id="rId30"/>
        </w:object>
      </w:r>
    </w:p>
    <w:p w:rsidR="001349B3" w:rsidRDefault="00173557" w:rsidP="005C7550">
      <w:pPr>
        <w:pStyle w:val="Caption"/>
      </w:pPr>
      <w:bookmarkStart w:id="11" w:name="_Ref350770252"/>
      <w:r>
        <w:t xml:space="preserve">Figure </w:t>
      </w:r>
      <w:fldSimple w:instr=" SEQ Figure \* ARABIC ">
        <w:r w:rsidR="00C131F0">
          <w:rPr>
            <w:noProof/>
          </w:rPr>
          <w:t>5</w:t>
        </w:r>
      </w:fldSimple>
      <w:bookmarkEnd w:id="11"/>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fldSimple w:instr=" REF _Ref350807014 ">
        <w:r>
          <w:t xml:space="preserve">Example </w:t>
        </w:r>
        <w:r>
          <w:rPr>
            <w:noProof/>
          </w:rPr>
          <w:t>15</w:t>
        </w:r>
      </w:fldSimple>
      <w:r>
        <w:t>.</w:t>
      </w:r>
    </w:p>
    <w:p w:rsidR="001349B3" w:rsidRDefault="001D51C1" w:rsidP="005C7550">
      <w:pPr>
        <w:pStyle w:val="Heading3"/>
      </w:pPr>
      <w:bookmarkStart w:id="12" w:name="_Ref350807014"/>
      <w:r>
        <w:t xml:space="preserve">Example </w:t>
      </w:r>
      <w:fldSimple w:instr=" SEQ Example \* ARABIC ">
        <w:r w:rsidR="00781955">
          <w:rPr>
            <w:noProof/>
          </w:rPr>
          <w:t>15</w:t>
        </w:r>
      </w:fldSimple>
      <w:bookmarkEnd w:id="12"/>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fldSimple w:instr=" SEQ Example \* ARABIC ">
        <w:r w:rsidR="00781955">
          <w:rPr>
            <w:noProof/>
          </w:rPr>
          <w:t>21</w:t>
        </w:r>
      </w:fldSimple>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The </w:t>
      </w:r>
      <w:r w:rsidR="00262E22">
        <w:t>constructor</w:t>
      </w:r>
      <w:r>
        <w:t xml:space="preserve">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1606E2">
      <w:pPr>
        <w:pStyle w:val="Caption"/>
        <w:keepNext/>
      </w:pPr>
      <w:bookmarkStart w:id="13" w:name="_Ref350979398"/>
      <w:r>
        <w:t xml:space="preserve">Table </w:t>
      </w:r>
      <w:fldSimple w:instr=" SEQ Table \* ARABIC ">
        <w:r w:rsidR="002573BF">
          <w:rPr>
            <w:noProof/>
          </w:rPr>
          <w:t>1</w:t>
        </w:r>
      </w:fldSimple>
      <w:bookmarkEnd w:id="13"/>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fldSimple w:instr=" SEQ Example \* ARABIC ">
        <w:r w:rsidR="00781955">
          <w:rPr>
            <w:noProof/>
          </w:rPr>
          <w:t>22</w:t>
        </w:r>
      </w:fldSimple>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w:t>
      </w:r>
      <w:r w:rsidR="00262E22">
        <w:t>auto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4" w:name="_Ref350982348"/>
      <w:r>
        <w:t>Base space member handles</w:t>
      </w:r>
      <w:bookmarkEnd w:id="14"/>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025137">
      <w:pPr>
        <w:pStyle w:val="Caption"/>
        <w:keepNext/>
      </w:pPr>
      <w:bookmarkStart w:id="15" w:name="_Ref350985354"/>
      <w:r>
        <w:t xml:space="preserve">Table </w:t>
      </w:r>
      <w:fldSimple w:instr=" SEQ Table \* ARABIC ">
        <w:r w:rsidR="002573BF">
          <w:rPr>
            <w:noProof/>
          </w:rPr>
          <w:t>2</w:t>
        </w:r>
      </w:fldSimple>
      <w:bookmarkEnd w:id="15"/>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ogeneous_block::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fldSimple w:instr=" SEQ Example \* ARABIC ">
        <w:r w:rsidR="00781955">
          <w:rPr>
            <w:noProof/>
          </w:rPr>
          <w:t>23</w:t>
        </w:r>
      </w:fldSimple>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6"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78159F">
          <w:t xml:space="preserve">Figure </w:t>
        </w:r>
        <w:r w:rsidR="0078159F">
          <w:rPr>
            <w:noProof/>
          </w:rPr>
          <w:t>6</w:t>
        </w:r>
      </w:fldSimple>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75pt;height:201pt" o:ole="">
            <v:imagedata r:id="rId31" o:title=""/>
          </v:shape>
          <o:OLEObject Type="Embed" ProgID="Visio.Drawing.11" ShapeID="_x0000_i1030" DrawAspect="Content" ObjectID="_1425239601" r:id="rId32"/>
        </w:object>
      </w:r>
    </w:p>
    <w:p w:rsidR="0078159F" w:rsidRDefault="0078159F" w:rsidP="0078159F">
      <w:pPr>
        <w:pStyle w:val="Caption"/>
      </w:pPr>
      <w:bookmarkStart w:id="17" w:name="_Ref351061770"/>
      <w:r>
        <w:t xml:space="preserve">Figure </w:t>
      </w:r>
      <w:fldSimple w:instr=" SEQ Figure \* ARABIC ">
        <w:r w:rsidR="00C131F0">
          <w:rPr>
            <w:noProof/>
          </w:rPr>
          <w:t>6</w:t>
        </w:r>
      </w:fldSimple>
      <w:bookmarkEnd w:id="17"/>
      <w:r>
        <w:t>: The core of the physical property inheritance hierarchy.</w:t>
      </w:r>
    </w:p>
    <w:bookmarkEnd w:id="16"/>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8" w:name="_Ref351058079"/>
      <w:r>
        <w:t xml:space="preserve">Example </w:t>
      </w:r>
      <w:fldSimple w:instr=" SEQ Example \* ARABIC ">
        <w:r w:rsidR="00781955">
          <w:rPr>
            <w:noProof/>
          </w:rPr>
          <w:t>24</w:t>
        </w:r>
      </w:fldSimple>
      <w:bookmarkEnd w:id="18"/>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ce</w:t>
      </w:r>
      <w:r w:rsidR="00BD625F">
        <w:t>n</w:t>
      </w:r>
      <w:r>
        <w:t>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fldSimple w:instr=" REF _Ref351061770 ">
        <w:r>
          <w:t xml:space="preserve">Figure </w:t>
        </w:r>
        <w:r>
          <w:rPr>
            <w:noProof/>
          </w:rPr>
          <w:t>6</w:t>
        </w:r>
      </w:fldSimple>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AA077B" w:rsidP="003E18F1">
      <w:pPr>
        <w:pStyle w:val="dbcheadingcontinuation"/>
      </w:pPr>
      <w:r>
        <w:t xml:space="preserve">typename </w:t>
      </w:r>
      <w:r w:rsidR="003E18F1">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045DFE" w:rsidP="003B7443">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A745AD">
      <w:pPr>
        <w:pStyle w:val="Heading4"/>
      </w:pPr>
      <w:bookmarkStart w:id="19" w:name="_Ref351067360"/>
      <w:r>
        <w:t xml:space="preserve">Example </w:t>
      </w:r>
      <w:fldSimple w:instr=" SEQ Example \* ARABIC ">
        <w:r w:rsidR="00781955">
          <w:rPr>
            <w:noProof/>
          </w:rPr>
          <w:t>25</w:t>
        </w:r>
      </w:fldSimple>
      <w:bookmarkEnd w:id="19"/>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 instance with components x, y, z.</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e3_lite(const row_dofs_type &amp; 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 xml:space="preserve">fiber_bundle::e3_lit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 assignment operator.</w:t>
      </w:r>
    </w:p>
    <w:p w:rsidR="0097387C" w:rsidRDefault="00262E22" w:rsidP="0097387C">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9D45D5">
      <w:pPr>
        <w:pStyle w:val="Heading4"/>
      </w:pPr>
      <w:bookmarkStart w:id="20" w:name="_Ref351120421"/>
      <w:r>
        <w:t xml:space="preserve">Example </w:t>
      </w:r>
      <w:fldSimple w:instr=" SEQ Example \* ARABIC ">
        <w:r w:rsidR="00781955">
          <w:rPr>
            <w:noProof/>
          </w:rPr>
          <w:t>26</w:t>
        </w:r>
      </w:fldSimple>
      <w:bookmarkEnd w:id="20"/>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810156" w:rsidP="005C7550">
      <w:pPr>
        <w:pStyle w:val="Heading2"/>
      </w:pPr>
      <w:r>
        <w:t>Section spaces</w:t>
      </w:r>
    </w:p>
    <w:p w:rsidR="00FE3E7D" w:rsidRDefault="00FE3E7D" w:rsidP="00FE3E7D">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FE3E7D">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FE3E7D">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FE3E7D">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7739A4">
      <w:pPr>
        <w:pStyle w:val="Heading3"/>
      </w:pPr>
      <w:r>
        <w:t>Section space schema</w:t>
      </w:r>
    </w:p>
    <w:p w:rsidR="00810156" w:rsidRDefault="0082330A" w:rsidP="00810156">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810156">
      <w:r>
        <w:t>I</w:t>
      </w:r>
      <w:r w:rsidR="00FA7F29">
        <w:t xml:space="preserve">n order to create a section space schema we need to know </w:t>
      </w:r>
      <w:r w:rsidR="00B2024C">
        <w:t xml:space="preserve">three </w:t>
      </w:r>
      <w:r w:rsidR="00FA7F29">
        <w:t>pieces of information:</w:t>
      </w:r>
    </w:p>
    <w:p w:rsidR="00FA7F29" w:rsidRDefault="00FA7F29" w:rsidP="00FA7F2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FA7F2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FA7F2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C131F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C131F0">
      <w:pPr>
        <w:pStyle w:val="Heading4"/>
      </w:pPr>
      <w:r>
        <w:t>Representation type</w:t>
      </w:r>
    </w:p>
    <w:p w:rsidR="00FA7F29" w:rsidRDefault="00FA7F29" w:rsidP="00FA7F29">
      <w:r>
        <w:t xml:space="preserve">A representation </w:t>
      </w:r>
      <w:r w:rsidR="00B2024C">
        <w:t xml:space="preserve">type </w:t>
      </w:r>
      <w:r>
        <w:t>is identified by three further pieces of information:</w:t>
      </w:r>
    </w:p>
    <w:p w:rsidR="00FA7F29" w:rsidRDefault="00FA7F29" w:rsidP="00AB710C">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810156">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C131F0">
          <w:t xml:space="preserve">Figure </w:t>
        </w:r>
        <w:r w:rsidR="00C131F0">
          <w:rPr>
            <w:noProof/>
          </w:rPr>
          <w:t>7</w:t>
        </w:r>
      </w:fldSimple>
      <w:r w:rsidR="00C131F0">
        <w:t>.</w:t>
      </w:r>
    </w:p>
    <w:p w:rsidR="00C131F0" w:rsidRDefault="00C131F0" w:rsidP="00C131F0">
      <w:pPr>
        <w:pStyle w:val="figure"/>
      </w:pPr>
      <w:r>
        <w:object w:dxaOrig="7734" w:dyaOrig="4906">
          <v:shape id="_x0000_i1031" type="#_x0000_t75" style="width:387pt;height:245.25pt" o:ole="">
            <v:imagedata r:id="rId33" o:title=""/>
          </v:shape>
          <o:OLEObject Type="Embed" ProgID="Visio.Drawing.11" ShapeID="_x0000_i1031" DrawAspect="Content" ObjectID="_1425239602" r:id="rId34"/>
        </w:object>
      </w:r>
    </w:p>
    <w:p w:rsidR="0082330A" w:rsidRDefault="00C131F0" w:rsidP="00C131F0">
      <w:pPr>
        <w:pStyle w:val="Caption"/>
      </w:pPr>
      <w:bookmarkStart w:id="21" w:name="_Ref351147143"/>
      <w:r>
        <w:t xml:space="preserve">Figure </w:t>
      </w:r>
      <w:fldSimple w:instr=" SEQ Figure \* ARABIC ">
        <w:r>
          <w:rPr>
            <w:noProof/>
          </w:rPr>
          <w:t>7</w:t>
        </w:r>
      </w:fldSimple>
      <w:bookmarkEnd w:id="21"/>
      <w:r>
        <w:t>: Rep type for the line segment mesh.</w:t>
      </w:r>
    </w:p>
    <w:p w:rsidR="00C131F0" w:rsidRDefault="00C131F0" w:rsidP="00C131F0">
      <w:pPr>
        <w:pStyle w:val="Heading4"/>
      </w:pPr>
      <w:r>
        <w:t>Sec_rep_descriptors</w:t>
      </w:r>
    </w:p>
    <w:p w:rsidR="00810156" w:rsidRDefault="00810156" w:rsidP="00810156">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381843">
          <w:t xml:space="preserve">Table </w:t>
        </w:r>
        <w:r w:rsidR="00381843">
          <w:rPr>
            <w:noProof/>
          </w:rPr>
          <w:t>3</w:t>
        </w:r>
      </w:fldSimple>
      <w:r w:rsidR="00381843">
        <w:t>.</w:t>
      </w:r>
    </w:p>
    <w:p w:rsidR="002573BF" w:rsidRDefault="002573BF" w:rsidP="00810156"/>
    <w:p w:rsidR="002573BF" w:rsidRDefault="002573BF" w:rsidP="002573BF">
      <w:pPr>
        <w:pStyle w:val="Caption"/>
        <w:keepNext/>
      </w:pPr>
      <w:bookmarkStart w:id="22" w:name="_Ref351149750"/>
      <w:r>
        <w:t xml:space="preserve">Table </w:t>
      </w:r>
      <w:fldSimple w:instr=" SEQ Table \* ARABIC ">
        <w:r>
          <w:rPr>
            <w:noProof/>
          </w:rPr>
          <w:t>3</w:t>
        </w:r>
      </w:fldSimple>
      <w:bookmarkEnd w:id="22"/>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2573BF">
            <w:pPr>
              <w:spacing w:before="120"/>
            </w:pPr>
            <w:r>
              <w:t xml:space="preserve"> representation type</w:t>
            </w:r>
          </w:p>
        </w:tc>
        <w:tc>
          <w:tcPr>
            <w:tcW w:w="2132" w:type="dxa"/>
            <w:tcBorders>
              <w:bottom w:val="double" w:sz="4" w:space="0" w:color="auto"/>
            </w:tcBorders>
          </w:tcPr>
          <w:p w:rsidR="002573BF" w:rsidRPr="002573BF" w:rsidRDefault="002573BF" w:rsidP="002573BF">
            <w:pPr>
              <w:spacing w:before="120"/>
            </w:pPr>
            <w:r>
              <w:t>discretization subposet</w:t>
            </w:r>
          </w:p>
        </w:tc>
        <w:tc>
          <w:tcPr>
            <w:tcW w:w="1440" w:type="dxa"/>
            <w:tcBorders>
              <w:bottom w:val="double" w:sz="4" w:space="0" w:color="auto"/>
            </w:tcBorders>
          </w:tcPr>
          <w:p w:rsidR="002573BF" w:rsidRPr="002573BF" w:rsidRDefault="002573BF" w:rsidP="002573BF">
            <w:pPr>
              <w:spacing w:before="120"/>
            </w:pPr>
            <w:r>
              <w:t>evaluation subposet</w:t>
            </w:r>
          </w:p>
        </w:tc>
        <w:tc>
          <w:tcPr>
            <w:tcW w:w="1440" w:type="dxa"/>
            <w:tcBorders>
              <w:bottom w:val="double" w:sz="4" w:space="0" w:color="auto"/>
            </w:tcBorders>
          </w:tcPr>
          <w:p w:rsidR="002573BF" w:rsidRPr="002573BF" w:rsidRDefault="002573BF" w:rsidP="002573BF">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2573BF">
            <w:pPr>
              <w:spacing w:before="120"/>
            </w:pPr>
            <w:r w:rsidRPr="002573BF">
              <w:t>vertex_element_dlinear</w:t>
            </w:r>
          </w:p>
        </w:tc>
        <w:tc>
          <w:tcPr>
            <w:tcW w:w="2132" w:type="dxa"/>
            <w:tcBorders>
              <w:top w:val="double" w:sz="4" w:space="0" w:color="auto"/>
            </w:tcBorders>
          </w:tcPr>
          <w:p w:rsidR="002573BF" w:rsidRPr="002573BF" w:rsidRDefault="002573BF" w:rsidP="002573BF">
            <w:pPr>
              <w:spacing w:before="120"/>
            </w:pPr>
            <w:r w:rsidRPr="002573BF">
              <w:t>__vertices</w:t>
            </w:r>
          </w:p>
        </w:tc>
        <w:tc>
          <w:tcPr>
            <w:tcW w:w="1440" w:type="dxa"/>
            <w:tcBorders>
              <w:top w:val="double" w:sz="4" w:space="0" w:color="auto"/>
            </w:tcBorders>
          </w:tcPr>
          <w:p w:rsidR="002573BF" w:rsidRPr="002573BF" w:rsidRDefault="002573BF" w:rsidP="002573BF">
            <w:pPr>
              <w:spacing w:before="120"/>
            </w:pPr>
            <w:r w:rsidRPr="002573BF">
              <w:t>__elements</w:t>
            </w:r>
          </w:p>
        </w:tc>
        <w:tc>
          <w:tcPr>
            <w:tcW w:w="1440" w:type="dxa"/>
            <w:tcBorders>
              <w:top w:val="double" w:sz="4" w:space="0" w:color="auto"/>
            </w:tcBorders>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cells_dlinear</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cell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element_element_constant</w:t>
            </w:r>
          </w:p>
        </w:tc>
        <w:tc>
          <w:tcPr>
            <w:tcW w:w="2132"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constant</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dlinear</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uniform</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t>uniform</w:t>
            </w:r>
          </w:p>
        </w:tc>
      </w:tr>
      <w:tr w:rsidR="002573BF" w:rsidRPr="002573BF" w:rsidTr="002573BF">
        <w:trPr>
          <w:cantSplit/>
          <w:jc w:val="center"/>
        </w:trPr>
        <w:tc>
          <w:tcPr>
            <w:tcW w:w="2777" w:type="dxa"/>
          </w:tcPr>
          <w:p w:rsidR="002573BF" w:rsidRPr="002573BF" w:rsidRDefault="002573BF" w:rsidP="002573BF">
            <w:pPr>
              <w:spacing w:before="120"/>
            </w:pPr>
            <w:r w:rsidRPr="002573BF">
              <w:t>vertex_vertex_constant</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constant</w:t>
            </w:r>
          </w:p>
        </w:tc>
      </w:tr>
    </w:tbl>
    <w:p w:rsidR="00381843" w:rsidRDefault="00381843" w:rsidP="00381843">
      <w:pPr>
        <w:pStyle w:val="Heading4"/>
      </w:pPr>
      <w:r>
        <w:t>Creating section space schema</w:t>
      </w:r>
    </w:p>
    <w:p w:rsidR="00381843" w:rsidRDefault="00381843" w:rsidP="00381843">
      <w:r>
        <w:t>Section space schema are created with a factory method. The base space and rep_type must already exist. If the fiber space also already exists, we can use the simplified factory method:</w:t>
      </w:r>
    </w:p>
    <w:p w:rsidR="00381843" w:rsidRDefault="00381843" w:rsidP="00DD5308">
      <w:pPr>
        <w:pStyle w:val="dbcheading"/>
      </w:pPr>
      <w:r>
        <w:t>sheaf::poset_path</w:t>
      </w:r>
    </w:p>
    <w:p w:rsidR="00381843" w:rsidRDefault="00381843" w:rsidP="00DD5308">
      <w:pPr>
        <w:pStyle w:val="dbcheadingcontinuation"/>
      </w:pPr>
      <w:r>
        <w:t>fiber_bundle::fiber_bundles_namespace::</w:t>
      </w:r>
    </w:p>
    <w:p w:rsidR="00381843" w:rsidRDefault="00381843" w:rsidP="00DD5308">
      <w:pPr>
        <w:pStyle w:val="dbcheadingcontinuation"/>
      </w:pPr>
      <w:r>
        <w:t>new_section_space_schema(const poset_path&amp; xsection_space_schema_path,</w:t>
      </w:r>
    </w:p>
    <w:p w:rsidR="00381843" w:rsidRDefault="00DD5308" w:rsidP="00DD5308">
      <w:pPr>
        <w:pStyle w:val="dbcheadingcontinuation"/>
      </w:pPr>
      <w:r>
        <w:tab/>
      </w:r>
      <w:r>
        <w:tab/>
        <w:t xml:space="preserve">const poset_path&amp;  </w:t>
      </w:r>
      <w:r w:rsidR="00381843">
        <w:t>xrep_path,</w:t>
      </w:r>
    </w:p>
    <w:p w:rsidR="00381843" w:rsidRDefault="00DD5308" w:rsidP="00DD5308">
      <w:pPr>
        <w:pStyle w:val="dbcheadingcontinuation"/>
      </w:pPr>
      <w:r>
        <w:tab/>
      </w:r>
      <w:r>
        <w:tab/>
        <w:t xml:space="preserve">const poset_path&amp;  </w:t>
      </w:r>
      <w:r w:rsidR="00381843">
        <w:t>xbase_space_path,</w:t>
      </w:r>
    </w:p>
    <w:p w:rsidR="00381843" w:rsidRDefault="00DD5308" w:rsidP="00DD5308">
      <w:pPr>
        <w:pStyle w:val="dbcheadingcontinuation"/>
      </w:pPr>
      <w:r>
        <w:tab/>
      </w:r>
      <w:r>
        <w:tab/>
        <w:t xml:space="preserve">const poset_path&amp;  </w:t>
      </w:r>
      <w:r w:rsidR="00381843">
        <w:t>xfiber_space_path,</w:t>
      </w:r>
    </w:p>
    <w:p w:rsidR="00381843" w:rsidRDefault="00DD5308" w:rsidP="00DD5308">
      <w:pPr>
        <w:pStyle w:val="dbcheadingcontinuation"/>
      </w:pPr>
      <w:r>
        <w:tab/>
      </w:r>
      <w:r>
        <w:tab/>
        <w:t xml:space="preserve">bool  </w:t>
      </w:r>
      <w:r>
        <w:tab/>
        <w:t>xauto_access)</w:t>
      </w:r>
    </w:p>
    <w:p w:rsidR="00381843" w:rsidRDefault="00381843" w:rsidP="00DD5308">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381843">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045DFE" w:rsidP="00381843">
      <w:fldSimple w:instr=" REF _Ref351157464 ">
        <w:r w:rsidR="00DA2B6D">
          <w:t xml:space="preserve">Example </w:t>
        </w:r>
        <w:r w:rsidR="00DA2B6D">
          <w:rPr>
            <w:noProof/>
          </w:rPr>
          <w:t>27</w:t>
        </w:r>
      </w:fldSimple>
      <w:r w:rsidR="00DA2B6D">
        <w:t xml:space="preserve"> creates the schema for an e2 section space on our line segment mesh.</w:t>
      </w:r>
    </w:p>
    <w:p w:rsidR="00921DA8" w:rsidRDefault="00DA2B6D" w:rsidP="00DA2B6D">
      <w:pPr>
        <w:pStyle w:val="Heading4"/>
      </w:pPr>
      <w:bookmarkStart w:id="23" w:name="_Ref351157464"/>
      <w:r>
        <w:t xml:space="preserve">Example </w:t>
      </w:r>
      <w:fldSimple w:instr=" SEQ Example \* ARABIC ">
        <w:r w:rsidR="00781955">
          <w:rPr>
            <w:noProof/>
          </w:rPr>
          <w:t>27</w:t>
        </w:r>
      </w:fldSimple>
      <w:bookmarkEnd w:id="23"/>
      <w:r>
        <w:t>: Creating a section space schema.</w:t>
      </w:r>
    </w:p>
    <w:p w:rsidR="00DA2B6D" w:rsidRDefault="00DA2B6D" w:rsidP="00DA2B6D">
      <w:pPr>
        <w:pStyle w:val="sourcecode"/>
      </w:pPr>
    </w:p>
    <w:p w:rsidR="00DA2B6D" w:rsidRDefault="00DA2B6D" w:rsidP="00DA2B6D">
      <w:pPr>
        <w:pStyle w:val="sourcecode"/>
      </w:pPr>
      <w:r>
        <w:t>#include "at1_space.h"</w:t>
      </w:r>
    </w:p>
    <w:p w:rsidR="00DA2B6D" w:rsidRDefault="00DA2B6D" w:rsidP="00DA2B6D">
      <w:pPr>
        <w:pStyle w:val="sourcecode"/>
      </w:pPr>
      <w:r>
        <w:t>#include "base_space_poset.h"</w:t>
      </w:r>
    </w:p>
    <w:p w:rsidR="00DA2B6D" w:rsidRDefault="00DA2B6D" w:rsidP="00DA2B6D">
      <w:pPr>
        <w:pStyle w:val="sourcecode"/>
      </w:pPr>
      <w:r>
        <w:t>#include "e2.h"</w:t>
      </w:r>
    </w:p>
    <w:p w:rsidR="00DA2B6D" w:rsidRDefault="00DA2B6D" w:rsidP="00DA2B6D">
      <w:pPr>
        <w:pStyle w:val="sourcecode"/>
      </w:pPr>
      <w:r>
        <w:t>#include "fiber_bundles_namespace.h"</w:t>
      </w:r>
    </w:p>
    <w:p w:rsidR="00DA2B6D" w:rsidRDefault="00DA2B6D" w:rsidP="00DA2B6D">
      <w:pPr>
        <w:pStyle w:val="sourcecode"/>
      </w:pPr>
      <w:r>
        <w:t>#include "index_space_iterator.h"</w:t>
      </w:r>
    </w:p>
    <w:p w:rsidR="00DA2B6D" w:rsidRDefault="00DA2B6D" w:rsidP="00DA2B6D">
      <w:pPr>
        <w:pStyle w:val="sourcecode"/>
      </w:pPr>
      <w:r>
        <w:t>#include "poset_dof_map.h"</w:t>
      </w:r>
    </w:p>
    <w:p w:rsidR="00DA2B6D" w:rsidRDefault="00DA2B6D" w:rsidP="00DA2B6D">
      <w:pPr>
        <w:pStyle w:val="sourcecode"/>
      </w:pPr>
      <w:r>
        <w:t>#include "binary_section_space_schema_poset.h"</w:t>
      </w:r>
    </w:p>
    <w:p w:rsidR="00DA2B6D" w:rsidRDefault="00DA2B6D" w:rsidP="00DA2B6D">
      <w:pPr>
        <w:pStyle w:val="sourcecode"/>
      </w:pPr>
      <w:r>
        <w:t>#include "std_iostream.h"</w:t>
      </w:r>
    </w:p>
    <w:p w:rsidR="00DA2B6D" w:rsidRDefault="00DA2B6D" w:rsidP="00DA2B6D">
      <w:pPr>
        <w:pStyle w:val="sourcecode"/>
      </w:pPr>
      <w:r>
        <w:t>#include "std_sstream.h"</w:t>
      </w:r>
    </w:p>
    <w:p w:rsidR="00DA2B6D" w:rsidRDefault="00DA2B6D" w:rsidP="00DA2B6D">
      <w:pPr>
        <w:pStyle w:val="sourcecode"/>
      </w:pPr>
      <w:r>
        <w:t>#include "storage_agent.h"</w:t>
      </w:r>
    </w:p>
    <w:p w:rsidR="00DA2B6D" w:rsidRDefault="00DA2B6D" w:rsidP="00DA2B6D">
      <w:pPr>
        <w:pStyle w:val="sourcecode"/>
      </w:pPr>
      <w:r>
        <w:t>#include "structured_block_1d.h"</w:t>
      </w:r>
    </w:p>
    <w:p w:rsidR="00DA2B6D" w:rsidRDefault="00DA2B6D" w:rsidP="00DA2B6D">
      <w:pPr>
        <w:pStyle w:val="sourcecode"/>
      </w:pPr>
    </w:p>
    <w:p w:rsidR="00DA2B6D" w:rsidRDefault="00DA2B6D" w:rsidP="00DA2B6D">
      <w:pPr>
        <w:pStyle w:val="sourcecode"/>
      </w:pPr>
      <w:r>
        <w:t>using namespace sheaf;</w:t>
      </w:r>
    </w:p>
    <w:p w:rsidR="00DA2B6D" w:rsidRDefault="00DA2B6D" w:rsidP="00DA2B6D">
      <w:pPr>
        <w:pStyle w:val="sourcecode"/>
      </w:pPr>
      <w:r>
        <w:t>using namespace fiber_bundle;</w:t>
      </w:r>
    </w:p>
    <w:p w:rsidR="00DA2B6D" w:rsidRDefault="00DA2B6D" w:rsidP="00DA2B6D">
      <w:pPr>
        <w:pStyle w:val="sourcecode"/>
      </w:pPr>
    </w:p>
    <w:p w:rsidR="00DA2B6D" w:rsidRDefault="00DA2B6D" w:rsidP="00DA2B6D">
      <w:pPr>
        <w:pStyle w:val="sourcecode"/>
      </w:pPr>
      <w:r>
        <w:t>int main( int argc, char* argv[])</w:t>
      </w:r>
    </w:p>
    <w:p w:rsidR="00DA2B6D" w:rsidRDefault="00DA2B6D" w:rsidP="00DA2B6D">
      <w:pPr>
        <w:pStyle w:val="sourcecode"/>
      </w:pPr>
      <w:r>
        <w:t>{</w:t>
      </w:r>
    </w:p>
    <w:p w:rsidR="00DA2B6D" w:rsidRDefault="00DA2B6D" w:rsidP="00DA2B6D">
      <w:pPr>
        <w:pStyle w:val="sourcecode"/>
      </w:pPr>
      <w:r>
        <w:t xml:space="preserve">  cout &lt;&lt; "SheafSystemProgrammersGuide Example27:" &lt;&lt; endl;</w:t>
      </w:r>
    </w:p>
    <w:p w:rsidR="00DA2B6D" w:rsidRDefault="00DA2B6D" w:rsidP="00DA2B6D">
      <w:pPr>
        <w:pStyle w:val="sourcecode"/>
      </w:pPr>
      <w:r>
        <w:t xml:space="preserve">  </w:t>
      </w:r>
    </w:p>
    <w:p w:rsidR="00DA2B6D" w:rsidRDefault="00DA2B6D" w:rsidP="00DA2B6D">
      <w:pPr>
        <w:pStyle w:val="sourcecode"/>
      </w:pPr>
      <w:r>
        <w:t xml:space="preserve">  // Create a namespace.</w:t>
      </w:r>
    </w:p>
    <w:p w:rsidR="00DA2B6D" w:rsidRDefault="00DA2B6D" w:rsidP="00DA2B6D">
      <w:pPr>
        <w:pStyle w:val="sourcecode"/>
      </w:pPr>
      <w:r>
        <w:t xml:space="preserve">  </w:t>
      </w:r>
    </w:p>
    <w:p w:rsidR="00DA2B6D" w:rsidRDefault="00DA2B6D" w:rsidP="00DA2B6D">
      <w:pPr>
        <w:pStyle w:val="sourcecode"/>
      </w:pPr>
      <w:r>
        <w:t xml:space="preserve">  fiber_bundles_namespace lns("Example27");</w:t>
      </w:r>
    </w:p>
    <w:p w:rsidR="00DA2B6D" w:rsidRDefault="00DA2B6D" w:rsidP="00DA2B6D">
      <w:pPr>
        <w:pStyle w:val="sourcecode"/>
      </w:pPr>
      <w:r>
        <w:t xml:space="preserve">  </w:t>
      </w:r>
    </w:p>
    <w:p w:rsidR="00DA2B6D" w:rsidRDefault="00DA2B6D" w:rsidP="00DA2B6D">
      <w:pPr>
        <w:pStyle w:val="sourcecode"/>
      </w:pPr>
      <w:r>
        <w:t xml:space="preserve">  // Populate the namespace from the file we wrote in example23.</w:t>
      </w:r>
    </w:p>
    <w:p w:rsidR="00DA2B6D" w:rsidRDefault="00DA2B6D" w:rsidP="00DA2B6D">
      <w:pPr>
        <w:pStyle w:val="sourcecode"/>
      </w:pPr>
      <w:r>
        <w:t xml:space="preserve">  // Retrieves the mesh poset example.</w:t>
      </w:r>
    </w:p>
    <w:p w:rsidR="00DA2B6D" w:rsidRDefault="00DA2B6D" w:rsidP="00DA2B6D">
      <w:pPr>
        <w:pStyle w:val="sourcecode"/>
      </w:pPr>
      <w:r>
        <w:t xml:space="preserve">  </w:t>
      </w:r>
    </w:p>
    <w:p w:rsidR="00DA2B6D" w:rsidRDefault="00DA2B6D" w:rsidP="00DA2B6D">
      <w:pPr>
        <w:pStyle w:val="sourcecode"/>
      </w:pPr>
      <w:r>
        <w:t xml:space="preserve">  storage_agent lsa_read("example23.hdf", sheaf_file::READ_ONLY);</w:t>
      </w:r>
    </w:p>
    <w:p w:rsidR="00DA2B6D" w:rsidRDefault="00DA2B6D" w:rsidP="00DA2B6D">
      <w:pPr>
        <w:pStyle w:val="sourcecode"/>
      </w:pPr>
      <w:r>
        <w:t xml:space="preserve">  lsa_read.read_entire(lns);</w:t>
      </w:r>
    </w:p>
    <w:p w:rsidR="00DA2B6D" w:rsidRDefault="00DA2B6D" w:rsidP="00DA2B6D">
      <w:pPr>
        <w:pStyle w:val="sourcecode"/>
      </w:pPr>
      <w:r>
        <w:t xml:space="preserve">  </w:t>
      </w:r>
    </w:p>
    <w:p w:rsidR="00DA2B6D" w:rsidRDefault="00DA2B6D" w:rsidP="00DA2B6D">
      <w:pPr>
        <w:pStyle w:val="sourcecode"/>
      </w:pPr>
      <w:r>
        <w:t xml:space="preserve">  // Create a space for e2 objects; use all the defaults.</w:t>
      </w:r>
    </w:p>
    <w:p w:rsidR="00DA2B6D" w:rsidRDefault="00DA2B6D" w:rsidP="00DA2B6D">
      <w:pPr>
        <w:pStyle w:val="sourcecode"/>
      </w:pPr>
      <w:r>
        <w:t xml:space="preserve">  </w:t>
      </w:r>
    </w:p>
    <w:p w:rsidR="00DA2B6D" w:rsidRDefault="00DA2B6D" w:rsidP="00DA2B6D">
      <w:pPr>
        <w:pStyle w:val="sourcecode"/>
      </w:pPr>
      <w:r>
        <w:t xml:space="preserve">  at1_space&amp; le2_space = lns.new_fiber_space&lt;e2&gt;();</w:t>
      </w:r>
    </w:p>
    <w:p w:rsidR="00DA2B6D" w:rsidRDefault="00DA2B6D" w:rsidP="00DA2B6D">
      <w:pPr>
        <w:pStyle w:val="sourcecode"/>
      </w:pPr>
      <w:r>
        <w:t xml:space="preserve">  </w:t>
      </w:r>
    </w:p>
    <w:p w:rsidR="00DA2B6D" w:rsidRDefault="00DA2B6D" w:rsidP="00DA2B6D">
      <w:pPr>
        <w:pStyle w:val="sourcecode"/>
      </w:pPr>
      <w:r>
        <w:t xml:space="preserve">  // Create a section space schema </w:t>
      </w:r>
    </w:p>
    <w:p w:rsidR="00DA2B6D" w:rsidRDefault="00DA2B6D" w:rsidP="00DA2B6D">
      <w:pPr>
        <w:pStyle w:val="sourcecode"/>
      </w:pPr>
      <w:r>
        <w:t xml:space="preserve">  // named "e2_on_mesh/e2_on_block" </w:t>
      </w:r>
    </w:p>
    <w:p w:rsidR="00DA2B6D" w:rsidRDefault="00DA2B6D" w:rsidP="00DA2B6D">
      <w:pPr>
        <w:pStyle w:val="sourcecode"/>
      </w:pPr>
      <w:r>
        <w:t xml:space="preserve">  // using </w:t>
      </w:r>
    </w:p>
    <w:p w:rsidR="00DA2B6D" w:rsidRDefault="00DA2B6D" w:rsidP="00DA2B6D">
      <w:pPr>
        <w:pStyle w:val="sourcecode"/>
      </w:pPr>
      <w:r>
        <w:t xml:space="preserve">  // "vertex_cells_dlinear" sec_rep_descriptor,</w:t>
      </w:r>
    </w:p>
    <w:p w:rsidR="00DA2B6D" w:rsidRDefault="00DA2B6D" w:rsidP="00DA2B6D">
      <w:pPr>
        <w:pStyle w:val="sourcecode"/>
      </w:pPr>
      <w:r>
        <w:t xml:space="preserve">  // the "block" member in the "mesh" poset as the base space,</w:t>
      </w:r>
    </w:p>
    <w:p w:rsidR="00DA2B6D" w:rsidRDefault="00DA2B6D" w:rsidP="00DA2B6D">
      <w:pPr>
        <w:pStyle w:val="sourcecode"/>
      </w:pPr>
      <w:r>
        <w:t xml:space="preserve">  // and the fiber space we just created.</w:t>
      </w:r>
    </w:p>
    <w:p w:rsidR="00DA2B6D" w:rsidRDefault="00DA2B6D" w:rsidP="00DA2B6D">
      <w:pPr>
        <w:pStyle w:val="sourcecode"/>
      </w:pPr>
      <w:r>
        <w:t xml:space="preserve">  // Specify xauto_access = true to allow begin/end jim edit mode.</w:t>
      </w:r>
    </w:p>
    <w:p w:rsidR="00DA2B6D" w:rsidRDefault="00DA2B6D" w:rsidP="00DA2B6D">
      <w:pPr>
        <w:pStyle w:val="sourcecode"/>
      </w:pPr>
      <w:r>
        <w:t xml:space="preserve">  </w:t>
      </w:r>
    </w:p>
    <w:p w:rsidR="00DA2B6D" w:rsidRDefault="00DA2B6D" w:rsidP="00DA2B6D">
      <w:pPr>
        <w:pStyle w:val="sourcecode"/>
      </w:pPr>
      <w:r>
        <w:t xml:space="preserve">  poset_path lsssp_path = </w:t>
      </w:r>
    </w:p>
    <w:p w:rsidR="00DA2B6D" w:rsidRDefault="00DA2B6D" w:rsidP="00DA2B6D">
      <w:pPr>
        <w:pStyle w:val="sourcecode"/>
      </w:pPr>
      <w:r>
        <w:t xml:space="preserve">    lns.new_section_space_schema("e2_on_mesh/e2_on_block",</w:t>
      </w:r>
    </w:p>
    <w:p w:rsidR="00DA2B6D" w:rsidRDefault="00DA2B6D" w:rsidP="00DA2B6D">
      <w:pPr>
        <w:pStyle w:val="sourcecode"/>
      </w:pPr>
      <w:r>
        <w:t xml:space="preserve">                                 "sec_rep_descriptors/vertex_cells_dlinear",</w:t>
      </w:r>
    </w:p>
    <w:p w:rsidR="00DA2B6D" w:rsidRDefault="00DA2B6D" w:rsidP="00DA2B6D">
      <w:pPr>
        <w:pStyle w:val="sourcecode"/>
      </w:pPr>
      <w:r>
        <w:t xml:space="preserve">                                 "mesh/block",</w:t>
      </w:r>
    </w:p>
    <w:p w:rsidR="00DA2B6D" w:rsidRDefault="00DA2B6D" w:rsidP="00DA2B6D">
      <w:pPr>
        <w:pStyle w:val="sourcecode"/>
      </w:pPr>
      <w:r>
        <w:t xml:space="preserve">                                 le2_space.path(),</w:t>
      </w:r>
    </w:p>
    <w:p w:rsidR="00DA2B6D" w:rsidRDefault="00DA2B6D" w:rsidP="00DA2B6D">
      <w:pPr>
        <w:pStyle w:val="sourcecode"/>
      </w:pPr>
      <w:r>
        <w:t xml:space="preserve">                                 true);</w:t>
      </w:r>
    </w:p>
    <w:p w:rsidR="00DA2B6D" w:rsidRDefault="00DA2B6D" w:rsidP="00DA2B6D">
      <w:pPr>
        <w:pStyle w:val="sourcecode"/>
      </w:pPr>
      <w:r>
        <w:t xml:space="preserve">  </w:t>
      </w:r>
    </w:p>
    <w:p w:rsidR="00DA2B6D" w:rsidRDefault="00DA2B6D" w:rsidP="00DA2B6D">
      <w:pPr>
        <w:pStyle w:val="sourcecode"/>
      </w:pPr>
      <w:r>
        <w:t xml:space="preserve">  // Get a handle to the poset</w:t>
      </w:r>
    </w:p>
    <w:p w:rsidR="00DA2B6D" w:rsidRDefault="00DA2B6D" w:rsidP="00DA2B6D">
      <w:pPr>
        <w:pStyle w:val="sourcecode"/>
      </w:pPr>
      <w:r>
        <w:t xml:space="preserve">  </w:t>
      </w:r>
    </w:p>
    <w:p w:rsidR="00DA2B6D" w:rsidRDefault="00DA2B6D" w:rsidP="00DA2B6D">
      <w:pPr>
        <w:pStyle w:val="sourcecode"/>
      </w:pPr>
      <w:r>
        <w:t xml:space="preserve">  binary_section_space_schema_poset&amp; lsssp = </w:t>
      </w:r>
    </w:p>
    <w:p w:rsidR="00DA2B6D" w:rsidRDefault="00DA2B6D" w:rsidP="00DA2B6D">
      <w:pPr>
        <w:pStyle w:val="sourcecode"/>
      </w:pPr>
      <w:r>
        <w:t xml:space="preserve">    lns.member_poset&lt;binary_section_space_schema_poset&gt;(lsssp_path, false);</w:t>
      </w:r>
    </w:p>
    <w:p w:rsidR="00DA2B6D" w:rsidRDefault="00DA2B6D" w:rsidP="00DA2B6D">
      <w:pPr>
        <w:pStyle w:val="sourcecode"/>
      </w:pPr>
      <w:r>
        <w:t xml:space="preserve">  </w:t>
      </w:r>
    </w:p>
    <w:p w:rsidR="00DA2B6D" w:rsidRDefault="00DA2B6D" w:rsidP="00DA2B6D">
      <w:pPr>
        <w:pStyle w:val="sourcecode"/>
      </w:pPr>
      <w:r>
        <w:t xml:space="preserve">  // Print the finished poset.</w:t>
      </w:r>
    </w:p>
    <w:p w:rsidR="00DA2B6D" w:rsidRDefault="00DA2B6D" w:rsidP="00DA2B6D">
      <w:pPr>
        <w:pStyle w:val="sourcecode"/>
      </w:pPr>
      <w:r>
        <w:t xml:space="preserve">  </w:t>
      </w:r>
    </w:p>
    <w:p w:rsidR="00DA2B6D" w:rsidRDefault="00DA2B6D" w:rsidP="00DA2B6D">
      <w:pPr>
        <w:pStyle w:val="sourcecode"/>
      </w:pPr>
      <w:r>
        <w:t xml:space="preserve">  cout &lt;&lt; lsssp &lt;&lt; endl;</w:t>
      </w:r>
    </w:p>
    <w:p w:rsidR="00DA2B6D" w:rsidRDefault="00DA2B6D" w:rsidP="00DA2B6D">
      <w:pPr>
        <w:pStyle w:val="sourcecode"/>
      </w:pPr>
      <w:r>
        <w:t xml:space="preserve">  </w:t>
      </w:r>
    </w:p>
    <w:p w:rsidR="00DA2B6D" w:rsidRDefault="00DA2B6D" w:rsidP="00DA2B6D">
      <w:pPr>
        <w:pStyle w:val="sourcecode"/>
      </w:pPr>
      <w:r>
        <w:t xml:space="preserve">  // Write it to a file for later use.</w:t>
      </w:r>
    </w:p>
    <w:p w:rsidR="00DA2B6D" w:rsidRDefault="00DA2B6D" w:rsidP="00DA2B6D">
      <w:pPr>
        <w:pStyle w:val="sourcecode"/>
      </w:pPr>
      <w:r>
        <w:t xml:space="preserve">  </w:t>
      </w:r>
    </w:p>
    <w:p w:rsidR="00DA2B6D" w:rsidRDefault="00DA2B6D" w:rsidP="00DA2B6D">
      <w:pPr>
        <w:pStyle w:val="sourcecode"/>
      </w:pPr>
      <w:r>
        <w:t xml:space="preserve">  storage_agent lsa_write("example27.hdf", sheaf_file::READ_WRITE);</w:t>
      </w:r>
    </w:p>
    <w:p w:rsidR="00DA2B6D" w:rsidRDefault="00DA2B6D" w:rsidP="00DA2B6D">
      <w:pPr>
        <w:pStyle w:val="sourcecode"/>
      </w:pPr>
      <w:r>
        <w:t xml:space="preserve">  lsa_write.write_entire(lns);</w:t>
      </w:r>
    </w:p>
    <w:p w:rsidR="00DA2B6D" w:rsidRDefault="00DA2B6D" w:rsidP="00DA2B6D">
      <w:pPr>
        <w:pStyle w:val="sourcecode"/>
      </w:pPr>
      <w:r>
        <w:t xml:space="preserve">  </w:t>
      </w:r>
    </w:p>
    <w:p w:rsidR="00DA2B6D" w:rsidRDefault="00DA2B6D" w:rsidP="00DA2B6D">
      <w:pPr>
        <w:pStyle w:val="sourcecode"/>
      </w:pPr>
      <w:r>
        <w:t xml:space="preserve">  // Exit:</w:t>
      </w:r>
    </w:p>
    <w:p w:rsidR="00DA2B6D" w:rsidRDefault="00DA2B6D" w:rsidP="00DA2B6D">
      <w:pPr>
        <w:pStyle w:val="sourcecode"/>
      </w:pPr>
      <w:r>
        <w:t xml:space="preserve">  </w:t>
      </w:r>
    </w:p>
    <w:p w:rsidR="00DA2B6D" w:rsidRDefault="00DA2B6D" w:rsidP="00DA2B6D">
      <w:pPr>
        <w:pStyle w:val="sourcecode"/>
      </w:pPr>
      <w:r>
        <w:t xml:space="preserve">  return 0;</w:t>
      </w:r>
    </w:p>
    <w:p w:rsidR="00DA2B6D" w:rsidRDefault="00DA2B6D" w:rsidP="00DA2B6D">
      <w:pPr>
        <w:pStyle w:val="sourcecode"/>
      </w:pPr>
      <w:r>
        <w:t>}</w:t>
      </w:r>
    </w:p>
    <w:p w:rsidR="007739A4" w:rsidRDefault="007739A4" w:rsidP="007739A4">
      <w:pPr>
        <w:pStyle w:val="Heading3"/>
      </w:pPr>
      <w:r>
        <w:t>Section space posets</w:t>
      </w:r>
    </w:p>
    <w:p w:rsidR="006C15D2" w:rsidRDefault="006C15D2" w:rsidP="006C15D2">
      <w:r>
        <w:t>There are a number of specialized poset types for section spaces, one for each specialized type of fiber space. Specifically:</w:t>
      </w:r>
    </w:p>
    <w:p w:rsidR="006C15D2" w:rsidRDefault="006C15D2" w:rsidP="006C15D2">
      <w:pPr>
        <w:pStyle w:val="ListParagraph"/>
        <w:numPr>
          <w:ilvl w:val="0"/>
          <w:numId w:val="29"/>
        </w:numPr>
        <w:spacing w:before="120"/>
        <w:ind w:left="360"/>
      </w:pPr>
      <w:r>
        <w:t>sec_</w:t>
      </w:r>
      <w:r w:rsidRPr="0078159F">
        <w:t>tuple_space</w:t>
      </w:r>
      <w:r>
        <w:t>: poset for sections with fiber abstract tuple</w:t>
      </w:r>
    </w:p>
    <w:p w:rsidR="006C15D2" w:rsidRDefault="006C15D2" w:rsidP="006C15D2">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6C15D2">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6C15D2">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6C15D2">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6C15D2">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6C15D2">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6C15D2">
      <w:pPr>
        <w:pStyle w:val="ListParagraph"/>
        <w:numPr>
          <w:ilvl w:val="0"/>
          <w:numId w:val="29"/>
        </w:numPr>
        <w:spacing w:before="0"/>
        <w:ind w:left="360"/>
      </w:pPr>
      <w:r>
        <w:t>sec_</w:t>
      </w:r>
      <w:r w:rsidRPr="0078159F">
        <w:t>jcb_space</w:t>
      </w:r>
      <w:r>
        <w:t>: poset for sections with fiber Jacobians</w:t>
      </w:r>
    </w:p>
    <w:p w:rsidR="00AA077B" w:rsidRDefault="00AA077B" w:rsidP="0070062F">
      <w:r>
        <w:t>Like the fiber spaces, these posets are created with a fiber_b</w:t>
      </w:r>
      <w:r w:rsidR="00487D8C">
        <w:t>undles_namespace factory method:</w:t>
      </w:r>
    </w:p>
    <w:p w:rsidR="00AA077B" w:rsidRDefault="00AA077B" w:rsidP="00AA077B">
      <w:pPr>
        <w:pStyle w:val="dbcheading"/>
      </w:pPr>
      <w:r>
        <w:t>template&lt;typename S&gt;</w:t>
      </w:r>
    </w:p>
    <w:p w:rsidR="00AA077B" w:rsidRDefault="00AA077B" w:rsidP="00AA077B">
      <w:pPr>
        <w:pStyle w:val="dbcheadingcontinuation"/>
      </w:pPr>
      <w:r>
        <w:t xml:space="preserve">typename S::host_type&amp; </w:t>
      </w:r>
    </w:p>
    <w:p w:rsidR="00AA077B" w:rsidRDefault="00AA077B" w:rsidP="00AA077B">
      <w:pPr>
        <w:pStyle w:val="dbcheadingcontinuation"/>
      </w:pPr>
      <w:r>
        <w:t>fiber_bundle::fiber_bundles_namespace::</w:t>
      </w:r>
    </w:p>
    <w:p w:rsidR="00AA077B" w:rsidRDefault="00AA077B" w:rsidP="00AA077B">
      <w:pPr>
        <w:pStyle w:val="dbcheadingcontinuation"/>
      </w:pPr>
      <w:r>
        <w:t>new_section_space(const poset_path&amp; xsection_space_path,</w:t>
      </w:r>
    </w:p>
    <w:p w:rsidR="00AA077B" w:rsidRDefault="00AA077B" w:rsidP="00AA077B">
      <w:pPr>
        <w:pStyle w:val="dbcheadingcontinuation"/>
      </w:pPr>
      <w:r>
        <w:tab/>
      </w:r>
      <w:r>
        <w:tab/>
        <w:t>const poset_path&amp; xbase_space_path,</w:t>
      </w:r>
    </w:p>
    <w:p w:rsidR="00AA077B" w:rsidRDefault="00AA077B" w:rsidP="00AA077B">
      <w:pPr>
        <w:pStyle w:val="dbcheadingcontinuation"/>
      </w:pPr>
      <w:r>
        <w:tab/>
      </w:r>
      <w:r>
        <w:tab/>
        <w:t>const poset_path&amp; xrep_path = "",</w:t>
      </w:r>
    </w:p>
    <w:p w:rsidR="00AA077B" w:rsidRDefault="00AA077B" w:rsidP="00AA077B">
      <w:pPr>
        <w:pStyle w:val="dbcheadingcontinuation"/>
      </w:pPr>
      <w:r>
        <w:tab/>
      </w:r>
      <w:r>
        <w:tab/>
        <w:t xml:space="preserve">bool xauto_access = true ) </w:t>
      </w:r>
    </w:p>
    <w:p w:rsidR="00AA077B" w:rsidRDefault="00AA077B" w:rsidP="00AA077B">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70062F">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AA077B">
      <w:pPr>
        <w:pStyle w:val="dbcheading"/>
      </w:pPr>
      <w:r>
        <w:t>typedef sec_at1_space fiber_bundle::sec_at1::host_type</w:t>
      </w:r>
    </w:p>
    <w:p w:rsidR="00AA077B" w:rsidRDefault="00AA077B" w:rsidP="00AA077B">
      <w:r>
        <w:t>That is, the typedef sec_e2::host_type is inherited from class sec_at1, where it is defined as class sec_at1_space.</w:t>
      </w:r>
    </w:p>
    <w:p w:rsidR="00487D8C" w:rsidRDefault="00487D8C" w:rsidP="00AA077B">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045DFE" w:rsidP="00AA077B">
      <w:fldSimple w:instr=" REF _Ref351374139 ">
        <w:r w:rsidR="00D02887">
          <w:t xml:space="preserve">Example </w:t>
        </w:r>
        <w:r w:rsidR="00D02887">
          <w:rPr>
            <w:noProof/>
          </w:rPr>
          <w:t>28</w:t>
        </w:r>
      </w:fldSimple>
      <w:r w:rsidR="00D02887">
        <w:t xml:space="preserve"> creates a section space for sec_e2 on the line segment mesh.</w:t>
      </w:r>
    </w:p>
    <w:p w:rsidR="00D02887" w:rsidRDefault="00D02887" w:rsidP="00D02887">
      <w:pPr>
        <w:pStyle w:val="Heading4"/>
      </w:pPr>
      <w:bookmarkStart w:id="24" w:name="_Ref351374139"/>
      <w:r>
        <w:t xml:space="preserve">Example </w:t>
      </w:r>
      <w:fldSimple w:instr=" SEQ Example \* ARABIC ">
        <w:r w:rsidR="00781955">
          <w:rPr>
            <w:noProof/>
          </w:rPr>
          <w:t>28</w:t>
        </w:r>
      </w:fldSimple>
      <w:bookmarkEnd w:id="24"/>
      <w:r>
        <w:t>: Creating a section space.</w:t>
      </w:r>
    </w:p>
    <w:p w:rsidR="00D02887" w:rsidRDefault="00D02887" w:rsidP="00D02887">
      <w:pPr>
        <w:pStyle w:val="sourcecode"/>
      </w:pPr>
    </w:p>
    <w:p w:rsidR="00D02887" w:rsidRDefault="00D02887" w:rsidP="00D02887">
      <w:pPr>
        <w:pStyle w:val="sourcecode"/>
      </w:pPr>
      <w:r>
        <w:t>#include "fiber_bundles_namespace.h"</w:t>
      </w:r>
    </w:p>
    <w:p w:rsidR="00D02887" w:rsidRDefault="00D02887" w:rsidP="00D02887">
      <w:pPr>
        <w:pStyle w:val="sourcecode"/>
      </w:pPr>
      <w:r>
        <w:t>#include "sec_at1_space.h"</w:t>
      </w:r>
    </w:p>
    <w:p w:rsidR="00D02887" w:rsidRDefault="00D02887" w:rsidP="00D02887">
      <w:pPr>
        <w:pStyle w:val="sourcecode"/>
      </w:pPr>
      <w:r>
        <w:t>#include "sec_e2.h"</w:t>
      </w:r>
    </w:p>
    <w:p w:rsidR="00D02887" w:rsidRDefault="00D02887" w:rsidP="00D02887">
      <w:pPr>
        <w:pStyle w:val="sourcecode"/>
      </w:pPr>
      <w:r>
        <w:t>#include "std_iostream.h"</w:t>
      </w:r>
    </w:p>
    <w:p w:rsidR="00D02887" w:rsidRDefault="00D02887" w:rsidP="00D02887">
      <w:pPr>
        <w:pStyle w:val="sourcecode"/>
      </w:pPr>
      <w:r>
        <w:t>#include "storage_agent.h"</w:t>
      </w:r>
    </w:p>
    <w:p w:rsidR="00D02887" w:rsidRDefault="00D02887" w:rsidP="00D02887">
      <w:pPr>
        <w:pStyle w:val="sourcecode"/>
      </w:pPr>
    </w:p>
    <w:p w:rsidR="00D02887" w:rsidRDefault="00D02887" w:rsidP="00D02887">
      <w:pPr>
        <w:pStyle w:val="sourcecode"/>
      </w:pPr>
      <w:r>
        <w:t>using namespace sheaf;</w:t>
      </w:r>
    </w:p>
    <w:p w:rsidR="00D02887" w:rsidRDefault="00D02887" w:rsidP="00D02887">
      <w:pPr>
        <w:pStyle w:val="sourcecode"/>
      </w:pPr>
      <w:r>
        <w:t>using namespace fiber_bundle;</w:t>
      </w:r>
    </w:p>
    <w:p w:rsidR="00D02887" w:rsidRDefault="00D02887" w:rsidP="00D02887">
      <w:pPr>
        <w:pStyle w:val="sourcecode"/>
      </w:pPr>
    </w:p>
    <w:p w:rsidR="00D02887" w:rsidRDefault="00D02887" w:rsidP="00D02887">
      <w:pPr>
        <w:pStyle w:val="sourcecode"/>
      </w:pPr>
      <w:r>
        <w:t>int main( int argc, char* argv[])</w:t>
      </w:r>
    </w:p>
    <w:p w:rsidR="00D02887" w:rsidRDefault="00FA34A8" w:rsidP="00D02887">
      <w:pPr>
        <w:pStyle w:val="sourcecode"/>
      </w:pPr>
      <w:r>
        <w:t>{</w:t>
      </w:r>
    </w:p>
    <w:p w:rsidR="00FA34A8" w:rsidRDefault="00D02887" w:rsidP="00D02887">
      <w:pPr>
        <w:pStyle w:val="sourcecode"/>
      </w:pPr>
      <w:r>
        <w:t xml:space="preserve">  cout &lt;&lt; "SheafSystemProgrammersGuide Example28:" &lt;&lt; endl;</w:t>
      </w:r>
    </w:p>
    <w:p w:rsidR="00FA34A8" w:rsidRDefault="00FA34A8" w:rsidP="00D02887">
      <w:pPr>
        <w:pStyle w:val="sourcecode"/>
      </w:pPr>
      <w:r>
        <w:t xml:space="preserve">  </w:t>
      </w:r>
    </w:p>
    <w:p w:rsidR="00FA34A8" w:rsidRDefault="00D02887" w:rsidP="00D02887">
      <w:pPr>
        <w:pStyle w:val="sourcecode"/>
      </w:pPr>
      <w:r>
        <w:t xml:space="preserve">  // Create a namespace.</w:t>
      </w:r>
    </w:p>
    <w:p w:rsidR="00FA34A8" w:rsidRDefault="00FA34A8" w:rsidP="00D02887">
      <w:pPr>
        <w:pStyle w:val="sourcecode"/>
      </w:pPr>
      <w:r>
        <w:t xml:space="preserve">  </w:t>
      </w:r>
    </w:p>
    <w:p w:rsidR="00FA34A8" w:rsidRDefault="00D02887" w:rsidP="00D02887">
      <w:pPr>
        <w:pStyle w:val="sourcecode"/>
      </w:pPr>
      <w:r>
        <w:t xml:space="preserve">  fiber_bundles_namespace lns("Example28");</w:t>
      </w:r>
    </w:p>
    <w:p w:rsidR="00FA34A8" w:rsidRDefault="00FA34A8" w:rsidP="00D02887">
      <w:pPr>
        <w:pStyle w:val="sourcecode"/>
      </w:pPr>
      <w:r>
        <w:t xml:space="preserve">  </w:t>
      </w:r>
    </w:p>
    <w:p w:rsidR="00D02887" w:rsidRDefault="00D02887" w:rsidP="00D02887">
      <w:pPr>
        <w:pStyle w:val="sourcecode"/>
      </w:pPr>
      <w:r>
        <w:t xml:space="preserve">  // Populate the namespace from the file we wrote in example27.</w:t>
      </w:r>
    </w:p>
    <w:p w:rsidR="00FA34A8" w:rsidRDefault="00D02887" w:rsidP="00D02887">
      <w:pPr>
        <w:pStyle w:val="sourcecode"/>
      </w:pPr>
      <w:r>
        <w:t xml:space="preserve">  // Retrieves the base space, fiber space and section space schema.</w:t>
      </w:r>
    </w:p>
    <w:p w:rsidR="00FA34A8" w:rsidRDefault="00FA34A8" w:rsidP="00D02887">
      <w:pPr>
        <w:pStyle w:val="sourcecode"/>
      </w:pPr>
      <w:r>
        <w:t xml:space="preserve">  </w:t>
      </w:r>
    </w:p>
    <w:p w:rsidR="00D02887" w:rsidRDefault="00D02887" w:rsidP="00D02887">
      <w:pPr>
        <w:pStyle w:val="sourcecode"/>
      </w:pPr>
      <w:r>
        <w:t xml:space="preserve">  storage_agent lsa_read("example27.hdf", sheaf_file::READ_ONLY);</w:t>
      </w:r>
    </w:p>
    <w:p w:rsidR="00FA34A8" w:rsidRDefault="00D02887" w:rsidP="00D02887">
      <w:pPr>
        <w:pStyle w:val="sourcecode"/>
      </w:pPr>
      <w:r>
        <w:t xml:space="preserve">  lsa_read.read_entire(lns);</w:t>
      </w:r>
    </w:p>
    <w:p w:rsidR="00FA34A8" w:rsidRDefault="00FA34A8" w:rsidP="00D02887">
      <w:pPr>
        <w:pStyle w:val="sourcecode"/>
      </w:pPr>
      <w:r>
        <w:t xml:space="preserve">  </w:t>
      </w:r>
    </w:p>
    <w:p w:rsidR="00FA34A8" w:rsidRDefault="00D02887" w:rsidP="00D02887">
      <w:pPr>
        <w:pStyle w:val="sourcecode"/>
      </w:pPr>
      <w:r>
        <w:t xml:space="preserve">  // Create a se</w:t>
      </w:r>
      <w:r w:rsidR="00FA34A8">
        <w:t>ction space for sec_e2 sections</w:t>
      </w:r>
    </w:p>
    <w:p w:rsidR="00D02887" w:rsidRDefault="00FA34A8" w:rsidP="00D02887">
      <w:pPr>
        <w:pStyle w:val="sourcecode"/>
      </w:pPr>
      <w:r>
        <w:t xml:space="preserve">  // </w:t>
      </w:r>
      <w:r w:rsidR="00D02887">
        <w:t>on the line segment mesh</w:t>
      </w:r>
    </w:p>
    <w:p w:rsidR="00FA34A8" w:rsidRDefault="00D02887" w:rsidP="00D02887">
      <w:pPr>
        <w:pStyle w:val="sourcecode"/>
      </w:pPr>
      <w:r>
        <w:t xml:space="preserve">  // using default values for fiber space, rep, and schema.</w:t>
      </w:r>
    </w:p>
    <w:p w:rsidR="00FA34A8" w:rsidRDefault="00FA34A8" w:rsidP="00D02887">
      <w:pPr>
        <w:pStyle w:val="sourcecode"/>
      </w:pPr>
      <w:r>
        <w:t xml:space="preserve">  </w:t>
      </w:r>
    </w:p>
    <w:p w:rsidR="00D02887" w:rsidRDefault="00D02887" w:rsidP="00D02887">
      <w:pPr>
        <w:pStyle w:val="sourcecode"/>
      </w:pPr>
      <w:r>
        <w:t xml:space="preserve">  poset_path lbase_path("mesh/block");</w:t>
      </w:r>
    </w:p>
    <w:p w:rsidR="00FA34A8" w:rsidRDefault="00D02887" w:rsidP="00D02887">
      <w:pPr>
        <w:pStyle w:val="sourcecode"/>
      </w:pPr>
      <w:r>
        <w:t xml:space="preserve">  poset_path lssp_path("e2_on_block");</w:t>
      </w:r>
    </w:p>
    <w:p w:rsidR="00FA34A8" w:rsidRDefault="00FA34A8" w:rsidP="00D02887">
      <w:pPr>
        <w:pStyle w:val="sourcecode"/>
      </w:pPr>
      <w:r>
        <w:t xml:space="preserve">  </w:t>
      </w:r>
    </w:p>
    <w:p w:rsidR="00FA34A8" w:rsidRDefault="00FA34A8" w:rsidP="00D02887">
      <w:pPr>
        <w:pStyle w:val="sourcecode"/>
      </w:pPr>
      <w:r>
        <w:t xml:space="preserve">  sec_e2::host_type&amp; lhost =</w:t>
      </w:r>
    </w:p>
    <w:p w:rsidR="00D02887" w:rsidRDefault="00FA34A8" w:rsidP="00D02887">
      <w:pPr>
        <w:pStyle w:val="sourcecode"/>
      </w:pPr>
      <w:r>
        <w:t xml:space="preserve">    </w:t>
      </w:r>
      <w:r w:rsidR="00D02887">
        <w:t>lns.new_section_space&lt;sec_e2&gt;(lssp_path, lbase_path);</w:t>
      </w:r>
    </w:p>
    <w:p w:rsidR="00D02887" w:rsidRDefault="00D02887" w:rsidP="00D02887">
      <w:pPr>
        <w:pStyle w:val="sourcecode"/>
      </w:pPr>
      <w:r>
        <w:t xml:space="preserve">  </w:t>
      </w:r>
    </w:p>
    <w:p w:rsidR="00FA34A8" w:rsidRDefault="00D02887" w:rsidP="00D02887">
      <w:pPr>
        <w:pStyle w:val="sourcecode"/>
      </w:pPr>
      <w:r>
        <w:t xml:space="preserve">  // Print the finished poset.</w:t>
      </w:r>
    </w:p>
    <w:p w:rsidR="00FA34A8" w:rsidRDefault="00FA34A8" w:rsidP="00D02887">
      <w:pPr>
        <w:pStyle w:val="sourcecode"/>
      </w:pPr>
      <w:r>
        <w:t xml:space="preserve">  </w:t>
      </w:r>
    </w:p>
    <w:p w:rsidR="00FA34A8" w:rsidRDefault="00D02887" w:rsidP="00D02887">
      <w:pPr>
        <w:pStyle w:val="sourcecode"/>
      </w:pPr>
      <w:r>
        <w:t xml:space="preserve">  cout &lt;&lt; lhost &lt;&lt; endl;</w:t>
      </w:r>
    </w:p>
    <w:p w:rsidR="00FA34A8" w:rsidRDefault="00FA34A8" w:rsidP="00D02887">
      <w:pPr>
        <w:pStyle w:val="sourcecode"/>
      </w:pPr>
      <w:r>
        <w:t xml:space="preserve">  </w:t>
      </w:r>
    </w:p>
    <w:p w:rsidR="00FA34A8" w:rsidRDefault="00D02887" w:rsidP="00D02887">
      <w:pPr>
        <w:pStyle w:val="sourcecode"/>
      </w:pPr>
      <w:r>
        <w:t xml:space="preserve">  // Write it to a file for later use.</w:t>
      </w:r>
    </w:p>
    <w:p w:rsidR="00FA34A8" w:rsidRDefault="00FA34A8" w:rsidP="00D02887">
      <w:pPr>
        <w:pStyle w:val="sourcecode"/>
      </w:pPr>
      <w:r>
        <w:t xml:space="preserve">  </w:t>
      </w:r>
    </w:p>
    <w:p w:rsidR="00D02887" w:rsidRDefault="00D02887" w:rsidP="00D02887">
      <w:pPr>
        <w:pStyle w:val="sourcecode"/>
      </w:pPr>
      <w:r>
        <w:t xml:space="preserve">  storage_agent lsa_write("example28.hdf", sheaf_file::READ_WRITE);</w:t>
      </w:r>
    </w:p>
    <w:p w:rsidR="00FA34A8" w:rsidRDefault="00D02887" w:rsidP="00D02887">
      <w:pPr>
        <w:pStyle w:val="sourcecode"/>
      </w:pPr>
      <w:r>
        <w:t xml:space="preserve">  lsa_write.write_entire(lns);</w:t>
      </w:r>
    </w:p>
    <w:p w:rsidR="00FA34A8" w:rsidRDefault="00FA34A8" w:rsidP="00D02887">
      <w:pPr>
        <w:pStyle w:val="sourcecode"/>
      </w:pPr>
      <w:r>
        <w:t xml:space="preserve">  </w:t>
      </w:r>
    </w:p>
    <w:p w:rsidR="00FA34A8" w:rsidRDefault="00D02887" w:rsidP="00D02887">
      <w:pPr>
        <w:pStyle w:val="sourcecode"/>
      </w:pPr>
      <w:r>
        <w:t xml:space="preserve">  // Exit:</w:t>
      </w:r>
    </w:p>
    <w:p w:rsidR="00FA34A8" w:rsidRDefault="00FA34A8" w:rsidP="00D02887">
      <w:pPr>
        <w:pStyle w:val="sourcecode"/>
      </w:pPr>
      <w:r>
        <w:t xml:space="preserve">  </w:t>
      </w:r>
    </w:p>
    <w:p w:rsidR="00D02887" w:rsidRDefault="00D02887" w:rsidP="00D02887">
      <w:pPr>
        <w:pStyle w:val="sourcecode"/>
      </w:pPr>
      <w:r>
        <w:t xml:space="preserve">  return 0;</w:t>
      </w:r>
    </w:p>
    <w:p w:rsidR="00D02887" w:rsidRDefault="00D02887" w:rsidP="00D02887">
      <w:pPr>
        <w:pStyle w:val="sourcecode"/>
      </w:pPr>
      <w:r>
        <w:t>}</w:t>
      </w:r>
    </w:p>
    <w:p w:rsidR="007739A4" w:rsidRDefault="007739A4" w:rsidP="007739A4">
      <w:pPr>
        <w:pStyle w:val="Heading3"/>
      </w:pPr>
      <w:r>
        <w:t>Section space members</w:t>
      </w:r>
    </w:p>
    <w:p w:rsidR="009F6E26" w:rsidRDefault="009F6E26" w:rsidP="009F6E26">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7739A4">
      <w:pPr>
        <w:pStyle w:val="Heading3"/>
      </w:pPr>
      <w:r>
        <w:t>Section space member handles</w:t>
      </w:r>
    </w:p>
    <w:p w:rsidR="00113203" w:rsidRDefault="005919E3" w:rsidP="005919E3">
      <w:r>
        <w:t xml:space="preserve">There is a section space member handle type for each fiber type and, as with the fiber types, it is the leaf types in </w:t>
      </w:r>
      <w:fldSimple w:instr=" REF _Ref351061770 ">
        <w:r>
          <w:t xml:space="preserve">Figure </w:t>
        </w:r>
        <w:r>
          <w:rPr>
            <w:noProof/>
          </w:rPr>
          <w:t>6</w:t>
        </w:r>
      </w:fldSimple>
      <w:r>
        <w:t xml:space="preserve"> that are important in practice.</w:t>
      </w:r>
      <w:r w:rsidR="00980D46">
        <w:t xml:space="preserve"> </w:t>
      </w:r>
    </w:p>
    <w:p w:rsidR="00113203" w:rsidRDefault="00113203" w:rsidP="00113203">
      <w:pPr>
        <w:pStyle w:val="Heading4"/>
      </w:pPr>
      <w:r>
        <w:t xml:space="preserve">Creating </w:t>
      </w:r>
      <w:r w:rsidR="00BE1228">
        <w:t xml:space="preserve"> and accessing </w:t>
      </w:r>
      <w:r>
        <w:t>sections.</w:t>
      </w:r>
    </w:p>
    <w:p w:rsidR="005919E3" w:rsidRDefault="00980D46" w:rsidP="005919E3">
      <w:r>
        <w:t>We create sect</w:t>
      </w:r>
      <w:r w:rsidR="005919E3">
        <w:t>ions in much the same way we create fiber objects. We'll use sec_e2 as an example:</w:t>
      </w:r>
    </w:p>
    <w:p w:rsidR="00980D46" w:rsidRDefault="00980D46" w:rsidP="00980D46">
      <w:pPr>
        <w:pStyle w:val="dbcheading"/>
      </w:pPr>
      <w:r>
        <w:t>fiber_bundle::sec_e2::</w:t>
      </w:r>
    </w:p>
    <w:p w:rsidR="00980D46" w:rsidRDefault="00980D46" w:rsidP="00980D46">
      <w:pPr>
        <w:pStyle w:val="dbcheadingcontinuation"/>
      </w:pPr>
      <w:r>
        <w:t xml:space="preserve">sec_e2 </w:t>
      </w:r>
      <w:r>
        <w:tab/>
        <w:t>(sec_rep_space* xhost,</w:t>
      </w:r>
    </w:p>
    <w:p w:rsidR="00980D46" w:rsidRDefault="00980D46" w:rsidP="00980D46">
      <w:pPr>
        <w:pStyle w:val="dbcheadingcontinuation"/>
      </w:pPr>
      <w:r>
        <w:tab/>
      </w:r>
      <w:r>
        <w:tab/>
        <w:t>section_dof_map* xdof_map = 0,</w:t>
      </w:r>
    </w:p>
    <w:p w:rsidR="00980D46" w:rsidRDefault="00980D46" w:rsidP="00980D46">
      <w:pPr>
        <w:pStyle w:val="dbcheadingcontinuation"/>
      </w:pPr>
      <w:r>
        <w:tab/>
      </w:r>
      <w:r>
        <w:tab/>
        <w:t>bool xauto_access = true )</w:t>
      </w:r>
    </w:p>
    <w:p w:rsidR="005919E3" w:rsidRDefault="00980D46" w:rsidP="00980D46">
      <w:pPr>
        <w:pStyle w:val="dbcdescription"/>
      </w:pPr>
      <w:r>
        <w:t>Creates a new sec_e2 handle attached to a new jim state in xhost.</w:t>
      </w:r>
    </w:p>
    <w:p w:rsidR="00BE1228" w:rsidRDefault="00113203" w:rsidP="00BE1228">
      <w:r>
        <w:t>We usual</w:t>
      </w:r>
      <w:r w:rsidR="00223999">
        <w:t>ly</w:t>
      </w:r>
      <w:r>
        <w:t xml:space="preserve"> create let the constructor create the attribute tuple by accepting the default arguments. </w:t>
      </w:r>
    </w:p>
    <w:p w:rsidR="00575868" w:rsidRDefault="00575868" w:rsidP="000B62D3">
      <w:pPr>
        <w:pStyle w:val="Heading5"/>
      </w:pPr>
      <w:r>
        <w:t>Section id spaces</w:t>
      </w:r>
    </w:p>
    <w:p w:rsidR="00575868" w:rsidRDefault="00113203" w:rsidP="000B62D3">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113203">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0B62D3">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0B62D3">
      <w:pPr>
        <w:pStyle w:val="Heading5"/>
      </w:pPr>
      <w:r>
        <w:t>Discretization id access</w:t>
      </w:r>
    </w:p>
    <w:p w:rsidR="00575868" w:rsidRDefault="00575868" w:rsidP="000B62D3">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0B62D3">
      <w:r>
        <w:t>The discr</w:t>
      </w:r>
      <w:r w:rsidR="00352D6E">
        <w:t>etization id space is available from the schema:</w:t>
      </w:r>
    </w:p>
    <w:p w:rsidR="00352D6E" w:rsidRDefault="00352D6E" w:rsidP="00352D6E">
      <w:pPr>
        <w:pStyle w:val="dbcheading"/>
      </w:pPr>
      <w:r>
        <w:t xml:space="preserve">const index_space_handle&amp; </w:t>
      </w:r>
    </w:p>
    <w:p w:rsidR="00352D6E" w:rsidRDefault="00352D6E" w:rsidP="00352D6E">
      <w:pPr>
        <w:pStyle w:val="dbcheadingcontinuation"/>
      </w:pPr>
      <w:r>
        <w:t>fiber_bundle::section_space_schema_member::</w:t>
      </w:r>
    </w:p>
    <w:p w:rsidR="00352D6E" w:rsidRDefault="00352D6E" w:rsidP="00352D6E">
      <w:pPr>
        <w:pStyle w:val="dbcheadingcontinuation"/>
      </w:pPr>
      <w:r>
        <w:t>discretization_id_space() const</w:t>
      </w:r>
    </w:p>
    <w:p w:rsidR="00352D6E" w:rsidRDefault="00352D6E" w:rsidP="00352D6E">
      <w:pPr>
        <w:pStyle w:val="dbcdescription"/>
      </w:pPr>
      <w:r>
        <w:t>The id space for the discretization members in the down set of the base space of this (const version).</w:t>
      </w:r>
    </w:p>
    <w:p w:rsidR="007A58BC" w:rsidRDefault="00352D6E" w:rsidP="000B62D3">
      <w:r>
        <w:t>The value at each discretization id is a copy of the fiber. The accessor, get_fiber, and the mutator, put_fiber, are defined in the base class sec_v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get_fiber(pod_index_type xdisc_id, vd_lite&amp; xfiber) const</w:t>
      </w:r>
    </w:p>
    <w:p w:rsidR="00352D6E" w:rsidRDefault="00352D6E" w:rsidP="00352D6E">
      <w:pPr>
        <w:pStyle w:val="dbcdescription"/>
      </w:pPr>
      <w:r>
        <w:t>Sets xfiber to the fiber referred to by discretization id xdisc_i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 xml:space="preserve">put_fiber(pod_index_type xdisc_id, const vd_lite&amp; </w:t>
      </w:r>
      <w:r>
        <w:tab/>
        <w:t>xfiber)</w:t>
      </w:r>
    </w:p>
    <w:p w:rsidR="00352D6E" w:rsidRDefault="00352D6E" w:rsidP="00352D6E">
      <w:pPr>
        <w:pStyle w:val="dbcdescription"/>
      </w:pPr>
      <w:r>
        <w:t>Sets the fiber referred to by discretization id xdisc_id to xfiber.</w:t>
      </w:r>
    </w:p>
    <w:p w:rsidR="00575868" w:rsidRDefault="00575868" w:rsidP="000B62D3">
      <w:pPr>
        <w:pStyle w:val="Heading5"/>
      </w:pPr>
      <w:r>
        <w:t xml:space="preserve">Section </w:t>
      </w:r>
      <w:r w:rsidR="00BF1EE9">
        <w:t xml:space="preserve">attribute </w:t>
      </w:r>
      <w:r>
        <w:t>id access</w:t>
      </w:r>
    </w:p>
    <w:p w:rsidR="00575868" w:rsidRDefault="00575868" w:rsidP="000B62D3">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223999">
      <w:pPr>
        <w:pStyle w:val="dbcheading"/>
      </w:pPr>
      <w:r>
        <w:t>const sheaf::index_space_handle&amp;</w:t>
      </w:r>
    </w:p>
    <w:p w:rsidR="00223999" w:rsidRDefault="00223999" w:rsidP="00223999">
      <w:pPr>
        <w:pStyle w:val="dbcheadingcontinuation"/>
      </w:pPr>
      <w:r>
        <w:t>sheaf::schema_poset_member::</w:t>
      </w:r>
    </w:p>
    <w:p w:rsidR="00223999" w:rsidRDefault="00223999" w:rsidP="00223999">
      <w:pPr>
        <w:pStyle w:val="dbcheadingcontinuation"/>
      </w:pPr>
      <w:r>
        <w:t>dof_id_space(bool xis_table_dofs) const</w:t>
      </w:r>
    </w:p>
    <w:p w:rsidR="00223999" w:rsidRDefault="00223999" w:rsidP="00223999">
      <w:pPr>
        <w:pStyle w:val="dbcdescription"/>
      </w:pPr>
      <w:r>
        <w:t>The table dof (xis_table_dof true) or row dof id space for the schema defined by this.</w:t>
      </w:r>
    </w:p>
    <w:p w:rsidR="002D70B9" w:rsidRDefault="00223999" w:rsidP="000B62D3">
      <w:r>
        <w:t>For convenience and clarity, the accessor row_dof_id_space() is defined as a synonym for dof_id_space(false).</w:t>
      </w:r>
    </w:p>
    <w:p w:rsidR="00031A6B" w:rsidRDefault="00031A6B" w:rsidP="000B62D3">
      <w:r>
        <w:t xml:space="preserve">The individual attributes can be accessed in the same way as those of ordinary poset members, as described in section </w:t>
      </w:r>
      <w:fldSimple w:instr=" REF _Ref351401921 \n ">
        <w:r>
          <w:t>4.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void* xdof,</w:t>
      </w:r>
    </w:p>
    <w:p w:rsidR="00031A6B" w:rsidRDefault="00031A6B" w:rsidP="00031A6B">
      <w:pPr>
        <w:pStyle w:val="dbcheadingcontinuation"/>
      </w:pPr>
      <w:r>
        <w:tab/>
      </w:r>
      <w:r>
        <w:tab/>
        <w:t>size_type xdof_size ) const</w:t>
      </w:r>
    </w:p>
    <w:p w:rsidR="00031A6B" w:rsidRDefault="00031A6B" w:rsidP="00031A6B">
      <w:pPr>
        <w:pStyle w:val="dbcdescription"/>
      </w:pPr>
      <w:r>
        <w:t>Copies the dof referred to by xdisc_id, xfiber_dof_id into xdof.</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const void* xdof,</w:t>
      </w:r>
    </w:p>
    <w:p w:rsidR="00031A6B" w:rsidRDefault="00031A6B" w:rsidP="00031A6B">
      <w:pPr>
        <w:pStyle w:val="dbcheadingcontinuation"/>
      </w:pPr>
      <w:r>
        <w:tab/>
      </w:r>
      <w:r>
        <w:tab/>
        <w:t>size_type xdof_size )</w:t>
      </w:r>
    </w:p>
    <w:p w:rsidR="00031A6B" w:rsidRDefault="00031A6B" w:rsidP="00031A6B">
      <w:pPr>
        <w:pStyle w:val="dbcdescription"/>
      </w:pPr>
      <w:r>
        <w:t>Sets the dof referred to by xdof_id to the value at xdof.</w:t>
      </w:r>
    </w:p>
    <w:p w:rsidR="00575868" w:rsidRDefault="00BF1EE9" w:rsidP="000B62D3">
      <w:pPr>
        <w:pStyle w:val="Heading5"/>
      </w:pPr>
      <w:r>
        <w:t>Fiber attribute</w:t>
      </w:r>
      <w:r w:rsidR="00575868">
        <w:t xml:space="preserve"> id access</w:t>
      </w:r>
    </w:p>
    <w:p w:rsidR="00575868" w:rsidRDefault="00575868" w:rsidP="000B62D3">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0B62D3">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component(pod_index_type xfiber_dof_id,</w:t>
      </w:r>
    </w:p>
    <w:p w:rsidR="00031A6B" w:rsidRDefault="00031A6B" w:rsidP="00031A6B">
      <w:pPr>
        <w:pStyle w:val="dbcheadingcontinuation"/>
      </w:pPr>
      <w:r>
        <w:tab/>
      </w:r>
      <w:r>
        <w:tab/>
        <w:t>void* xcomponent,</w:t>
      </w:r>
    </w:p>
    <w:p w:rsidR="00031A6B" w:rsidRDefault="00031A6B" w:rsidP="00031A6B">
      <w:pPr>
        <w:pStyle w:val="dbcheadingcontinuation"/>
      </w:pPr>
      <w:r>
        <w:tab/>
      </w:r>
      <w:r>
        <w:tab/>
        <w:t>size_type xcomponent_size) const</w:t>
      </w:r>
    </w:p>
    <w:p w:rsidR="00031A6B" w:rsidRDefault="00031A6B" w:rsidP="00031A6B">
      <w:pPr>
        <w:pStyle w:val="dbcdescription"/>
      </w:pPr>
      <w:r>
        <w:t>Sets xcomponent to the component referred to by fiber id xfiber_dof_id.</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component(pod_index_type xfiber_dof_id,</w:t>
      </w:r>
    </w:p>
    <w:p w:rsidR="00031A6B" w:rsidRDefault="00031A6B" w:rsidP="00031A6B">
      <w:pPr>
        <w:pStyle w:val="dbcheadingcontinuation"/>
      </w:pPr>
      <w:r>
        <w:tab/>
      </w:r>
      <w:r>
        <w:tab/>
        <w:t>const void* component,</w:t>
      </w:r>
    </w:p>
    <w:p w:rsidR="00031A6B" w:rsidRDefault="00031A6B" w:rsidP="00031A6B">
      <w:pPr>
        <w:pStyle w:val="dbcheadingcontinuation"/>
      </w:pPr>
      <w:r>
        <w:tab/>
      </w:r>
      <w:r>
        <w:tab/>
        <w:t>size_type xcomponent_size)</w:t>
      </w:r>
    </w:p>
    <w:p w:rsidR="00575868" w:rsidRDefault="00031A6B" w:rsidP="00031A6B">
      <w:pPr>
        <w:pStyle w:val="dbcdescription"/>
      </w:pPr>
      <w:r>
        <w:t>Sets the xcomponent referred to by fiber id xfiber_dof_id to xcomponent.</w:t>
      </w:r>
    </w:p>
    <w:p w:rsidR="00031A6B" w:rsidRDefault="00031A6B" w:rsidP="00BE1228"/>
    <w:p w:rsidR="00BE1228" w:rsidRDefault="00BE1228" w:rsidP="00BE1228">
      <w:pPr>
        <w:pStyle w:val="Heading5"/>
      </w:pPr>
      <w:r>
        <w:t xml:space="preserve">Example </w:t>
      </w:r>
      <w:fldSimple w:instr=" SEQ Example \* ARABIC ">
        <w:r w:rsidR="00781955">
          <w:rPr>
            <w:noProof/>
          </w:rPr>
          <w:t>29</w:t>
        </w:r>
      </w:fldSimple>
      <w:r>
        <w:t>: Creating and accessing sections.</w:t>
      </w:r>
    </w:p>
    <w:p w:rsidR="009B24AF" w:rsidRDefault="009B24AF" w:rsidP="009B24AF">
      <w:pPr>
        <w:pStyle w:val="code"/>
      </w:pPr>
    </w:p>
    <w:p w:rsidR="009B24AF" w:rsidRDefault="009B24AF" w:rsidP="009B24AF">
      <w:pPr>
        <w:pStyle w:val="code"/>
      </w:pPr>
      <w:r>
        <w:t>#include "e2.h"</w:t>
      </w:r>
    </w:p>
    <w:p w:rsidR="009B24AF" w:rsidRDefault="009B24AF" w:rsidP="009B24AF">
      <w:pPr>
        <w:pStyle w:val="code"/>
      </w:pPr>
      <w:r>
        <w:t>#include "fiber_bundles_namespace.h"</w:t>
      </w:r>
    </w:p>
    <w:p w:rsidR="009B24AF" w:rsidRDefault="009B24AF" w:rsidP="009B24AF">
      <w:pPr>
        <w:pStyle w:val="code"/>
      </w:pPr>
      <w:r>
        <w:t>#include "index_space_handle.h"</w:t>
      </w:r>
    </w:p>
    <w:p w:rsidR="009B24AF" w:rsidRDefault="009B24AF" w:rsidP="009B24AF">
      <w:pPr>
        <w:pStyle w:val="code"/>
      </w:pPr>
      <w:r>
        <w:t>#include "index_space_iterator.h"</w:t>
      </w:r>
    </w:p>
    <w:p w:rsidR="009B24AF" w:rsidRDefault="009B24AF" w:rsidP="009B24AF">
      <w:pPr>
        <w:pStyle w:val="code"/>
      </w:pPr>
      <w:r>
        <w:t>#include "sec_at1_space.h"</w:t>
      </w:r>
    </w:p>
    <w:p w:rsidR="009B24AF" w:rsidRDefault="009B24AF" w:rsidP="009B24AF">
      <w:pPr>
        <w:pStyle w:val="code"/>
      </w:pPr>
      <w:r>
        <w:t>#include "sec_e2.h"</w:t>
      </w:r>
    </w:p>
    <w:p w:rsidR="009B24AF" w:rsidRDefault="009B24AF" w:rsidP="009B24AF">
      <w:pPr>
        <w:pStyle w:val="code"/>
      </w:pPr>
      <w:r>
        <w:t>#include "std_iostream.h"</w:t>
      </w:r>
    </w:p>
    <w:p w:rsidR="009B24AF" w:rsidRDefault="009B24AF" w:rsidP="009B24AF">
      <w:pPr>
        <w:pStyle w:val="code"/>
      </w:pPr>
      <w:r>
        <w:t>#include "storage_agent.h"</w:t>
      </w:r>
    </w:p>
    <w:p w:rsidR="009B24AF" w:rsidRDefault="009B24AF" w:rsidP="009B24AF">
      <w:pPr>
        <w:pStyle w:val="code"/>
      </w:pPr>
    </w:p>
    <w:p w:rsidR="009B24AF" w:rsidRDefault="009B24AF" w:rsidP="009B24AF">
      <w:pPr>
        <w:pStyle w:val="code"/>
      </w:pPr>
      <w:r>
        <w:t>using namespace sheaf;</w:t>
      </w:r>
    </w:p>
    <w:p w:rsidR="009B24AF" w:rsidRDefault="009B24AF" w:rsidP="009B24AF">
      <w:pPr>
        <w:pStyle w:val="code"/>
      </w:pPr>
      <w:r>
        <w:t>using namespace fiber_bundle;</w:t>
      </w:r>
    </w:p>
    <w:p w:rsidR="009B24AF" w:rsidRDefault="009B24AF" w:rsidP="009B24AF">
      <w:pPr>
        <w:pStyle w:val="code"/>
      </w:pPr>
      <w:r>
        <w:t>using namespace fiber_bundle::vd_algebra;</w:t>
      </w:r>
    </w:p>
    <w:p w:rsidR="009B24AF" w:rsidRDefault="009B24AF" w:rsidP="009B24AF">
      <w:pPr>
        <w:pStyle w:val="code"/>
      </w:pPr>
    </w:p>
    <w:p w:rsidR="009B24AF" w:rsidRDefault="009B24AF" w:rsidP="009B24AF">
      <w:pPr>
        <w:pStyle w:val="code"/>
      </w:pPr>
      <w:r>
        <w:t>int main( int argc, char* argv[])</w:t>
      </w:r>
    </w:p>
    <w:p w:rsidR="009B24AF" w:rsidRDefault="009B24AF" w:rsidP="009B24AF">
      <w:pPr>
        <w:pStyle w:val="code"/>
      </w:pPr>
      <w:r>
        <w:t>{</w:t>
      </w:r>
    </w:p>
    <w:p w:rsidR="009B24AF" w:rsidRDefault="009B24AF" w:rsidP="009B24AF">
      <w:pPr>
        <w:pStyle w:val="code"/>
      </w:pPr>
      <w:r>
        <w:t xml:space="preserve">  cout &lt;&lt; "SheafSystemProgrammersGuide Example29:" &lt;&lt; endl;</w:t>
      </w:r>
    </w:p>
    <w:p w:rsidR="009B24AF" w:rsidRDefault="009B24AF" w:rsidP="009B24AF">
      <w:pPr>
        <w:pStyle w:val="code"/>
      </w:pPr>
      <w:r>
        <w:t xml:space="preserve">  </w:t>
      </w:r>
    </w:p>
    <w:p w:rsidR="009B24AF" w:rsidRDefault="009B24AF" w:rsidP="009B24AF">
      <w:pPr>
        <w:pStyle w:val="code"/>
      </w:pPr>
      <w:r>
        <w:t xml:space="preserve">  // Create a namespace.</w:t>
      </w:r>
    </w:p>
    <w:p w:rsidR="009B24AF" w:rsidRDefault="009B24AF" w:rsidP="009B24AF">
      <w:pPr>
        <w:pStyle w:val="code"/>
      </w:pPr>
      <w:r>
        <w:t xml:space="preserve">  </w:t>
      </w:r>
    </w:p>
    <w:p w:rsidR="009B24AF" w:rsidRDefault="009B24AF" w:rsidP="009B24AF">
      <w:pPr>
        <w:pStyle w:val="code"/>
      </w:pPr>
      <w:r>
        <w:t xml:space="preserve">  fiber_bundles_namespace lns("Example29");</w:t>
      </w:r>
    </w:p>
    <w:p w:rsidR="009B24AF" w:rsidRDefault="009B24AF" w:rsidP="009B24AF">
      <w:pPr>
        <w:pStyle w:val="code"/>
      </w:pPr>
      <w:r>
        <w:t xml:space="preserve">  </w:t>
      </w:r>
    </w:p>
    <w:p w:rsidR="009B24AF" w:rsidRDefault="009B24AF" w:rsidP="009B24AF">
      <w:pPr>
        <w:pStyle w:val="code"/>
      </w:pPr>
      <w:r>
        <w:t xml:space="preserve">  // Populate the namespace from the file we wrote in example28.</w:t>
      </w:r>
    </w:p>
    <w:p w:rsidR="009B24AF" w:rsidRDefault="009B24AF" w:rsidP="009B24AF">
      <w:pPr>
        <w:pStyle w:val="code"/>
      </w:pPr>
      <w:r>
        <w:t xml:space="preserve">  // Retrieves the section space.</w:t>
      </w:r>
    </w:p>
    <w:p w:rsidR="009B24AF" w:rsidRDefault="009B24AF" w:rsidP="009B24AF">
      <w:pPr>
        <w:pStyle w:val="code"/>
        <w:tabs>
          <w:tab w:val="clear" w:pos="720"/>
          <w:tab w:val="clear" w:pos="1080"/>
          <w:tab w:val="clear" w:pos="1440"/>
          <w:tab w:val="center" w:pos="4320"/>
        </w:tabs>
      </w:pPr>
      <w:r>
        <w:t xml:space="preserve">  </w:t>
      </w:r>
      <w:r>
        <w:tab/>
      </w:r>
    </w:p>
    <w:p w:rsidR="009B24AF" w:rsidRDefault="009B24AF" w:rsidP="009B24AF">
      <w:pPr>
        <w:pStyle w:val="code"/>
      </w:pPr>
      <w:r>
        <w:t xml:space="preserve">  storage_agent lsa_read("example28.hdf", sheaf_file::READ_ONLY);</w:t>
      </w:r>
    </w:p>
    <w:p w:rsidR="009B24AF" w:rsidRDefault="009B24AF" w:rsidP="009B24AF">
      <w:pPr>
        <w:pStyle w:val="code"/>
      </w:pPr>
      <w:r>
        <w:t xml:space="preserve">  lsa_read.read_entire(lns);</w:t>
      </w:r>
    </w:p>
    <w:p w:rsidR="009B24AF" w:rsidRDefault="009B24AF" w:rsidP="009B24AF">
      <w:pPr>
        <w:pStyle w:val="code"/>
      </w:pPr>
      <w:r>
        <w:t xml:space="preserve">  </w:t>
      </w:r>
    </w:p>
    <w:p w:rsidR="009B24AF" w:rsidRDefault="009B24AF" w:rsidP="009B24AF">
      <w:pPr>
        <w:pStyle w:val="code"/>
      </w:pPr>
      <w:r>
        <w:t xml:space="preserve">  // Get a handle for the section space.</w:t>
      </w:r>
    </w:p>
    <w:p w:rsidR="009B24AF" w:rsidRDefault="009B24AF" w:rsidP="009B24AF">
      <w:pPr>
        <w:pStyle w:val="code"/>
      </w:pPr>
      <w:r>
        <w:t xml:space="preserve">  </w:t>
      </w:r>
    </w:p>
    <w:p w:rsidR="009B24AF" w:rsidRDefault="009B24AF" w:rsidP="009B24AF">
      <w:pPr>
        <w:pStyle w:val="code"/>
      </w:pPr>
      <w:r>
        <w:t xml:space="preserve">  poset_path lssp_path("e2_on_block");</w:t>
      </w:r>
    </w:p>
    <w:p w:rsidR="009B24AF" w:rsidRDefault="009B24AF" w:rsidP="009B24AF">
      <w:pPr>
        <w:pStyle w:val="code"/>
      </w:pPr>
      <w:r>
        <w:t xml:space="preserve">  </w:t>
      </w:r>
    </w:p>
    <w:p w:rsidR="009B24AF" w:rsidRDefault="009B24AF" w:rsidP="009B24AF">
      <w:pPr>
        <w:pStyle w:val="code"/>
      </w:pPr>
      <w:r>
        <w:t xml:space="preserve">  sec_e2::host_type&amp; lhost =</w:t>
      </w:r>
    </w:p>
    <w:p w:rsidR="009B24AF" w:rsidRDefault="009B24AF" w:rsidP="009B24AF">
      <w:pPr>
        <w:pStyle w:val="code"/>
      </w:pPr>
      <w:r>
        <w:t xml:space="preserve">    lns.member_poset&lt;sec_e2::host_type&gt;(lssp_path, true);</w:t>
      </w:r>
    </w:p>
    <w:p w:rsidR="009B24AF" w:rsidRDefault="009B24AF" w:rsidP="009B24AF">
      <w:pPr>
        <w:pStyle w:val="code"/>
      </w:pPr>
      <w:r>
        <w:t xml:space="preserve">  </w:t>
      </w:r>
    </w:p>
    <w:p w:rsidR="009B24AF" w:rsidRDefault="009B24AF" w:rsidP="009B24AF">
      <w:pPr>
        <w:pStyle w:val="code"/>
      </w:pPr>
      <w:r>
        <w:t xml:space="preserve">  // Create a section.</w:t>
      </w:r>
    </w:p>
    <w:p w:rsidR="009B24AF" w:rsidRDefault="009B24AF" w:rsidP="009B24AF">
      <w:pPr>
        <w:pStyle w:val="code"/>
      </w:pPr>
      <w:r>
        <w:t xml:space="preserve">  </w:t>
      </w:r>
    </w:p>
    <w:p w:rsidR="009B24AF" w:rsidRDefault="009B24AF" w:rsidP="009B24AF">
      <w:pPr>
        <w:pStyle w:val="code"/>
      </w:pPr>
      <w:r>
        <w:t xml:space="preserve">  sec_e2 lsec1(&amp;lhost);</w:t>
      </w:r>
    </w:p>
    <w:p w:rsidR="009B24AF" w:rsidRDefault="009B24AF" w:rsidP="009B24AF">
      <w:pPr>
        <w:pStyle w:val="code"/>
      </w:pPr>
      <w:r>
        <w:t xml:space="preserve">  </w:t>
      </w:r>
    </w:p>
    <w:p w:rsidR="009B24AF" w:rsidRDefault="009B24AF" w:rsidP="009B24AF">
      <w:pPr>
        <w:pStyle w:val="code"/>
      </w:pPr>
      <w:r>
        <w:t xml:space="preserve">  // Initialize the first section using the disc id interface.</w:t>
      </w:r>
    </w:p>
    <w:p w:rsidR="009B24AF" w:rsidRDefault="009B24AF" w:rsidP="009B24AF">
      <w:pPr>
        <w:pStyle w:val="code"/>
      </w:pPr>
      <w:r>
        <w:t xml:space="preserve">  </w:t>
      </w:r>
    </w:p>
    <w:p w:rsidR="009B24AF" w:rsidRDefault="009B24AF" w:rsidP="009B24AF">
      <w:pPr>
        <w:pStyle w:val="code"/>
      </w:pPr>
      <w:r>
        <w:t xml:space="preserve">  // First, get an instance of the lite fiber type </w:t>
      </w:r>
    </w:p>
    <w:p w:rsidR="009B24AF" w:rsidRDefault="009B24AF" w:rsidP="009B24AF">
      <w:pPr>
        <w:pStyle w:val="code"/>
      </w:pPr>
      <w:r>
        <w:t xml:space="preserve">  // (e2_lite in this case).</w:t>
      </w:r>
    </w:p>
    <w:p w:rsidR="009B24AF" w:rsidRDefault="009B24AF" w:rsidP="009B24AF">
      <w:pPr>
        <w:pStyle w:val="code"/>
      </w:pPr>
      <w:r>
        <w:t xml:space="preserve">  </w:t>
      </w:r>
    </w:p>
    <w:p w:rsidR="009B24AF" w:rsidRDefault="009B24AF" w:rsidP="009B24AF">
      <w:pPr>
        <w:pStyle w:val="code"/>
      </w:pPr>
      <w:r>
        <w:t xml:space="preserve">  sec_e2::fiber_type::volatile_type lfiber(0.0, 1.0);</w:t>
      </w:r>
    </w:p>
    <w:p w:rsidR="009B24AF" w:rsidRDefault="009B24AF" w:rsidP="009B24AF">
      <w:pPr>
        <w:pStyle w:val="code"/>
      </w:pPr>
      <w:r>
        <w:t xml:space="preserve">  </w:t>
      </w:r>
    </w:p>
    <w:p w:rsidR="009B24AF" w:rsidRDefault="009B24AF" w:rsidP="009B24AF">
      <w:pPr>
        <w:pStyle w:val="code"/>
      </w:pPr>
      <w:r>
        <w:t xml:space="preserve">  // Iterate over the discretization setting the fibers.</w:t>
      </w:r>
    </w:p>
    <w:p w:rsidR="009B24AF" w:rsidRDefault="009B24AF" w:rsidP="009B24AF">
      <w:pPr>
        <w:pStyle w:val="code"/>
      </w:pPr>
      <w:r>
        <w:t xml:space="preserve">  </w:t>
      </w:r>
    </w:p>
    <w:p w:rsidR="009B24AF" w:rsidRDefault="009B24AF" w:rsidP="009B24AF">
      <w:pPr>
        <w:pStyle w:val="code"/>
      </w:pPr>
      <w:r>
        <w:t xml:space="preserve">  index_space_handle&amp; ldisc_id_space =</w:t>
      </w:r>
    </w:p>
    <w:p w:rsidR="009B24AF" w:rsidRDefault="009B24AF" w:rsidP="009B24AF">
      <w:pPr>
        <w:pStyle w:val="code"/>
      </w:pPr>
      <w:r>
        <w:t xml:space="preserve">    lsec1.schema().discretization_id_space();</w:t>
      </w:r>
    </w:p>
    <w:p w:rsidR="009B24AF" w:rsidRDefault="009B24AF" w:rsidP="009B24AF">
      <w:pPr>
        <w:pStyle w:val="code"/>
      </w:pPr>
      <w:r>
        <w:t xml:space="preserve">  </w:t>
      </w:r>
    </w:p>
    <w:p w:rsidR="009B24AF" w:rsidRDefault="009B24AF" w:rsidP="009B24AF">
      <w:pPr>
        <w:pStyle w:val="code"/>
      </w:pPr>
      <w:r>
        <w:t xml:space="preserve">  index_space_iterator&amp; ldisc_itr = ldisc_id_space.get_iterator();</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 Note that we use the pod id, not the hub pod id,</w:t>
      </w:r>
    </w:p>
    <w:p w:rsidR="009B24AF" w:rsidRDefault="009B24AF" w:rsidP="009B24AF">
      <w:pPr>
        <w:pStyle w:val="code"/>
      </w:pPr>
      <w:r>
        <w:t xml:space="preserve">    // the id has to be in the disc id space.</w:t>
      </w:r>
    </w:p>
    <w:p w:rsidR="009B24AF" w:rsidRDefault="009B24AF" w:rsidP="009B24AF">
      <w:pPr>
        <w:pStyle w:val="code"/>
      </w:pPr>
      <w:r>
        <w:t xml:space="preserve">  </w:t>
      </w:r>
    </w:p>
    <w:p w:rsidR="009B24AF" w:rsidRDefault="009B24AF" w:rsidP="009B24AF">
      <w:pPr>
        <w:pStyle w:val="code"/>
      </w:pPr>
      <w:r>
        <w:t xml:space="preserve">    lsec1.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second section and initialize it</w:t>
      </w:r>
    </w:p>
    <w:p w:rsidR="009B24AF" w:rsidRDefault="009B24AF" w:rsidP="009B24AF">
      <w:pPr>
        <w:pStyle w:val="code"/>
      </w:pPr>
      <w:r>
        <w:t xml:space="preserve">  // from the first section using disc id interface.</w:t>
      </w:r>
    </w:p>
    <w:p w:rsidR="009B24AF" w:rsidRDefault="009B24AF" w:rsidP="009B24AF">
      <w:pPr>
        <w:pStyle w:val="code"/>
      </w:pPr>
      <w:r>
        <w:t xml:space="preserve">  </w:t>
      </w:r>
    </w:p>
    <w:p w:rsidR="009B24AF" w:rsidRDefault="009B24AF" w:rsidP="009B24AF">
      <w:pPr>
        <w:pStyle w:val="code"/>
      </w:pPr>
      <w:r>
        <w:t xml:space="preserve">  sec_e2 lsec2(&amp;lhost);</w:t>
      </w:r>
    </w:p>
    <w:p w:rsidR="009B24AF" w:rsidRDefault="009B24AF" w:rsidP="009B24AF">
      <w:pPr>
        <w:pStyle w:val="code"/>
      </w:pPr>
      <w:r>
        <w:t xml:space="preserve">  </w:t>
      </w:r>
    </w:p>
    <w:p w:rsidR="009B24AF" w:rsidRDefault="009B24AF" w:rsidP="009B24AF">
      <w:pPr>
        <w:pStyle w:val="code"/>
      </w:pPr>
      <w:r>
        <w:t xml:space="preserve">  sec_e2::value_type lval = 1.0;</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lsec1.get_fiber(ldisc_itr.pod(), lfiber);</w:t>
      </w:r>
    </w:p>
    <w:p w:rsidR="009B24AF" w:rsidRDefault="009B24AF" w:rsidP="009B24AF">
      <w:pPr>
        <w:pStyle w:val="code"/>
      </w:pPr>
      <w:r>
        <w:t xml:space="preserve">  </w:t>
      </w:r>
    </w:p>
    <w:p w:rsidR="009B24AF" w:rsidRDefault="009B24AF" w:rsidP="009B24AF">
      <w:pPr>
        <w:pStyle w:val="code"/>
      </w:pPr>
      <w:r>
        <w:t xml:space="preserve">    lfiber *= lval;</w:t>
      </w:r>
    </w:p>
    <w:p w:rsidR="009B24AF" w:rsidRDefault="009B24AF" w:rsidP="009B24AF">
      <w:pPr>
        <w:pStyle w:val="code"/>
      </w:pPr>
      <w:r>
        <w:t xml:space="preserve">    lval *= 2;</w:t>
      </w:r>
    </w:p>
    <w:p w:rsidR="009B24AF" w:rsidRDefault="009B24AF" w:rsidP="009B24AF">
      <w:pPr>
        <w:pStyle w:val="code"/>
      </w:pPr>
      <w:r>
        <w:t xml:space="preserve">  </w:t>
      </w:r>
    </w:p>
    <w:p w:rsidR="009B24AF" w:rsidRDefault="009B24AF" w:rsidP="009B24AF">
      <w:pPr>
        <w:pStyle w:val="code"/>
      </w:pPr>
      <w:r>
        <w:t xml:space="preserve">    lsec2.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third section and initialize it</w:t>
      </w:r>
    </w:p>
    <w:p w:rsidR="009B24AF" w:rsidRDefault="009B24AF" w:rsidP="009B24AF">
      <w:pPr>
        <w:pStyle w:val="code"/>
      </w:pPr>
      <w:r>
        <w:t xml:space="preserve">  // from the first section using section attribute id interface.</w:t>
      </w:r>
    </w:p>
    <w:p w:rsidR="009B24AF" w:rsidRDefault="009B24AF" w:rsidP="009B24AF">
      <w:pPr>
        <w:pStyle w:val="code"/>
      </w:pPr>
      <w:r>
        <w:t xml:space="preserve">  </w:t>
      </w:r>
    </w:p>
    <w:p w:rsidR="009B24AF" w:rsidRDefault="009B24AF" w:rsidP="009B24AF">
      <w:pPr>
        <w:pStyle w:val="code"/>
      </w:pPr>
      <w:r>
        <w:t xml:space="preserve">  sec_e2 lsec3(&amp;lhost);</w:t>
      </w:r>
    </w:p>
    <w:p w:rsidR="009B24AF" w:rsidRDefault="009B24AF" w:rsidP="009B24AF">
      <w:pPr>
        <w:pStyle w:val="code"/>
      </w:pPr>
      <w:r>
        <w:t xml:space="preserve">  </w:t>
      </w:r>
    </w:p>
    <w:p w:rsidR="009B24AF" w:rsidRDefault="009B24AF" w:rsidP="009B24AF">
      <w:pPr>
        <w:pStyle w:val="code"/>
      </w:pPr>
      <w:r>
        <w:t xml:space="preserve">  const index_space_handle&amp; lsec_id_space =</w:t>
      </w:r>
    </w:p>
    <w:p w:rsidR="009B24AF" w:rsidRDefault="009B24AF" w:rsidP="009B24AF">
      <w:pPr>
        <w:pStyle w:val="code"/>
      </w:pPr>
      <w:r>
        <w:t xml:space="preserve">    lsec1.schema().row_dof_id_space();</w:t>
      </w:r>
    </w:p>
    <w:p w:rsidR="009B24AF" w:rsidRDefault="009B24AF" w:rsidP="009B24AF">
      <w:pPr>
        <w:pStyle w:val="code"/>
      </w:pPr>
      <w:r>
        <w:t xml:space="preserve">  index_space_iterator&amp; lsec_id_itr = lsec_id_space.get_iterator();</w:t>
      </w:r>
    </w:p>
    <w:p w:rsidR="009B24AF" w:rsidRDefault="009B24AF" w:rsidP="009B24AF">
      <w:pPr>
        <w:pStyle w:val="code"/>
      </w:pPr>
      <w:r>
        <w:t xml:space="preserve">  while(!lsec_id_itr.is_done())</w:t>
      </w:r>
    </w:p>
    <w:p w:rsidR="009B24AF" w:rsidRDefault="009B24AF" w:rsidP="009B24AF">
      <w:pPr>
        <w:pStyle w:val="code"/>
      </w:pPr>
      <w:r>
        <w:t xml:space="preserve">  {</w:t>
      </w:r>
    </w:p>
    <w:p w:rsidR="009B24AF" w:rsidRDefault="009B24AF" w:rsidP="009B24AF">
      <w:pPr>
        <w:pStyle w:val="code"/>
      </w:pPr>
      <w:r>
        <w:t xml:space="preserve">    lval = lsec1.dof(lsec_id_itr.pod());</w:t>
      </w:r>
    </w:p>
    <w:p w:rsidR="009B24AF" w:rsidRDefault="009B24AF" w:rsidP="009B24AF">
      <w:pPr>
        <w:pStyle w:val="code"/>
      </w:pPr>
      <w:r>
        <w:t xml:space="preserve">    lval *= 2.0;</w:t>
      </w:r>
    </w:p>
    <w:p w:rsidR="009B24AF" w:rsidRDefault="009B24AF" w:rsidP="009B24AF">
      <w:pPr>
        <w:pStyle w:val="code"/>
      </w:pPr>
      <w:r>
        <w:t xml:space="preserve">    lsec3.put_dof(lsec_id_itr.pod(), lval);</w:t>
      </w:r>
    </w:p>
    <w:p w:rsidR="009B24AF" w:rsidRDefault="009B24AF" w:rsidP="009B24AF">
      <w:pPr>
        <w:pStyle w:val="code"/>
      </w:pPr>
      <w:r>
        <w:t xml:space="preserve">    lsec_id_itr.next();</w:t>
      </w:r>
    </w:p>
    <w:p w:rsidR="009B24AF" w:rsidRDefault="009B24AF" w:rsidP="009B24AF">
      <w:pPr>
        <w:pStyle w:val="code"/>
      </w:pPr>
      <w:r>
        <w:t xml:space="preserve">  }</w:t>
      </w:r>
    </w:p>
    <w:p w:rsidR="009B24AF" w:rsidRDefault="009B24AF" w:rsidP="009B24AF">
      <w:pPr>
        <w:pStyle w:val="code"/>
      </w:pPr>
      <w:r>
        <w:t xml:space="preserve">  lsec_id_space.release_iterator(lsec_id_itr);</w:t>
      </w:r>
    </w:p>
    <w:p w:rsidR="009B24AF" w:rsidRDefault="009B24AF" w:rsidP="009B24AF">
      <w:pPr>
        <w:pStyle w:val="code"/>
      </w:pPr>
      <w:r>
        <w:t xml:space="preserve">  </w:t>
      </w:r>
    </w:p>
    <w:p w:rsidR="009B24AF" w:rsidRDefault="009B24AF" w:rsidP="009B24AF">
      <w:pPr>
        <w:pStyle w:val="code"/>
      </w:pPr>
      <w:r>
        <w:t xml:space="preserve">  // Create a fourth section and initialize it</w:t>
      </w:r>
    </w:p>
    <w:p w:rsidR="009B24AF" w:rsidRDefault="009B24AF" w:rsidP="009B24AF">
      <w:pPr>
        <w:pStyle w:val="code"/>
      </w:pPr>
      <w:r>
        <w:t xml:space="preserve">  // from the first section using disc id, fiber id interface.</w:t>
      </w:r>
    </w:p>
    <w:p w:rsidR="009B24AF" w:rsidRDefault="009B24AF" w:rsidP="009B24AF">
      <w:pPr>
        <w:pStyle w:val="code"/>
      </w:pPr>
      <w:r>
        <w:t xml:space="preserve">  </w:t>
      </w:r>
    </w:p>
    <w:p w:rsidR="009B24AF" w:rsidRDefault="009B24AF" w:rsidP="009B24AF">
      <w:pPr>
        <w:pStyle w:val="code"/>
      </w:pPr>
      <w:r>
        <w:t xml:space="preserve">  sec_e2 lsec4(&amp;lhost);</w:t>
      </w:r>
    </w:p>
    <w:p w:rsidR="009B24AF" w:rsidRDefault="009B24AF" w:rsidP="009B24AF">
      <w:pPr>
        <w:pStyle w:val="code"/>
      </w:pPr>
      <w:r>
        <w:t xml:space="preserve">  </w:t>
      </w:r>
    </w:p>
    <w:p w:rsidR="009B24AF" w:rsidRDefault="009B24AF" w:rsidP="009B24AF">
      <w:pPr>
        <w:pStyle w:val="code"/>
      </w:pPr>
      <w:r>
        <w:t xml:space="preserve">  const index_space_handle&amp; lfiber_id_space =</w:t>
      </w:r>
    </w:p>
    <w:p w:rsidR="009B24AF" w:rsidRDefault="009B24AF" w:rsidP="009B24AF">
      <w:pPr>
        <w:pStyle w:val="code"/>
      </w:pPr>
      <w:r>
        <w:t xml:space="preserve">    lsec1.schema().fiber_schema().row_dof_id_space();</w:t>
      </w:r>
    </w:p>
    <w:p w:rsidR="009B24AF" w:rsidRDefault="009B24AF" w:rsidP="009B24AF">
      <w:pPr>
        <w:pStyle w:val="code"/>
      </w:pPr>
      <w:r>
        <w:t xml:space="preserve">  index_space_iterator&amp; lfiber_id_itr = lfiber_id_space.get_iterator();</w:t>
      </w:r>
    </w:p>
    <w:p w:rsidR="009B24AF" w:rsidRDefault="009B24AF" w:rsidP="009B24AF">
      <w:pPr>
        <w:pStyle w:val="code"/>
      </w:pPr>
      <w:r>
        <w:t xml:space="preserve">  </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dof(ldisc_itr.pod(), lfiber_id_itr.pod(),</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val *= 3;</w:t>
      </w:r>
    </w:p>
    <w:p w:rsidR="009B24AF" w:rsidRDefault="009B24AF" w:rsidP="009B24AF">
      <w:pPr>
        <w:pStyle w:val="code"/>
      </w:pPr>
      <w:r>
        <w:t xml:space="preserve">      </w:t>
      </w:r>
    </w:p>
    <w:p w:rsidR="009B24AF" w:rsidRDefault="009B24AF" w:rsidP="009B24AF">
      <w:pPr>
        <w:pStyle w:val="code"/>
      </w:pPr>
      <w:r>
        <w:t xml:space="preserve">      lsec4.put_dof(ldisc_itr.pod(), lfiber_id_itr.pod(), </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fifth section</w:t>
      </w:r>
    </w:p>
    <w:p w:rsidR="009B24AF" w:rsidRDefault="009B24AF" w:rsidP="009B24AF">
      <w:pPr>
        <w:pStyle w:val="code"/>
      </w:pPr>
      <w:r>
        <w:t xml:space="preserve">  </w:t>
      </w:r>
    </w:p>
    <w:p w:rsidR="009B24AF" w:rsidRDefault="009B24AF" w:rsidP="009B24AF">
      <w:pPr>
        <w:pStyle w:val="code"/>
      </w:pPr>
      <w:r>
        <w:t xml:space="preserve">  sec_e2 lsec5(&amp;lhost);</w:t>
      </w:r>
    </w:p>
    <w:p w:rsidR="009B24AF" w:rsidRDefault="009B24AF" w:rsidP="009B24AF">
      <w:pPr>
        <w:pStyle w:val="code"/>
      </w:pPr>
      <w:r>
        <w:t xml:space="preserve">  </w:t>
      </w:r>
    </w:p>
    <w:p w:rsidR="009B24AF" w:rsidRDefault="009B24AF" w:rsidP="009B24AF">
      <w:pPr>
        <w:pStyle w:val="code"/>
      </w:pPr>
      <w:r>
        <w:t xml:space="preserve">  // Allocate a buffer to store a section component</w:t>
      </w:r>
    </w:p>
    <w:p w:rsidR="009B24AF" w:rsidRDefault="009B24AF" w:rsidP="009B24AF">
      <w:pPr>
        <w:pStyle w:val="code"/>
      </w:pPr>
      <w:r>
        <w:t xml:space="preserve">  // All the components are the same size for a sec_e2.</w:t>
      </w:r>
    </w:p>
    <w:p w:rsidR="009B24AF" w:rsidRDefault="009B24AF" w:rsidP="009B24AF">
      <w:pPr>
        <w:pStyle w:val="code"/>
      </w:pPr>
      <w:r>
        <w:t xml:space="preserve">  </w:t>
      </w:r>
    </w:p>
    <w:p w:rsidR="009B24AF" w:rsidRDefault="009B24AF" w:rsidP="009B24AF">
      <w:pPr>
        <w:pStyle w:val="code"/>
      </w:pPr>
      <w:r>
        <w:t xml:space="preserve">  size_type lcomp_size = lsec1.schema().component_size(0);</w:t>
      </w:r>
    </w:p>
    <w:p w:rsidR="009B24AF" w:rsidRDefault="009B24AF" w:rsidP="009B24AF">
      <w:pPr>
        <w:pStyle w:val="code"/>
      </w:pPr>
      <w:r>
        <w:t xml:space="preserve">  </w:t>
      </w:r>
    </w:p>
    <w:p w:rsidR="009B24AF" w:rsidRDefault="009B24AF" w:rsidP="009B24AF">
      <w:pPr>
        <w:pStyle w:val="code"/>
      </w:pPr>
      <w:r>
        <w:t xml:space="preserve">  sec_e2::dof_type* lcomp = new sec_e2::dof_type[lcomp_size];</w:t>
      </w:r>
    </w:p>
    <w:p w:rsidR="009B24AF" w:rsidRDefault="009B24AF" w:rsidP="009B24AF">
      <w:pPr>
        <w:pStyle w:val="code"/>
      </w:pPr>
      <w:r>
        <w:t xml:space="preserve">  </w:t>
      </w:r>
    </w:p>
    <w:p w:rsidR="009B24AF" w:rsidRDefault="009B24AF" w:rsidP="009B24AF">
      <w:pPr>
        <w:pStyle w:val="code"/>
      </w:pPr>
      <w:r>
        <w:t xml:space="preserve">  // Initialize the 5th section using component access.</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component(lfiber_id_itr.pod(), lcomp, lcomp_size);</w:t>
      </w:r>
    </w:p>
    <w:p w:rsidR="009B24AF" w:rsidRDefault="009B24AF" w:rsidP="009B24AF">
      <w:pPr>
        <w:pStyle w:val="code"/>
      </w:pPr>
      <w:r>
        <w:t xml:space="preserve">    lsec5.put_component(lfiber_id_itr.pod(), lcomp, lcomp_size);</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lfiber_id_space.release_iterator(lfiber_id_itr);</w:t>
      </w:r>
    </w:p>
    <w:p w:rsidR="009B24AF" w:rsidRDefault="009B24AF" w:rsidP="009B24AF">
      <w:pPr>
        <w:pStyle w:val="code"/>
      </w:pPr>
      <w:r>
        <w:t xml:space="preserve">  ldisc_id_space.release_iterator(ldisc_itr);</w:t>
      </w:r>
    </w:p>
    <w:p w:rsidR="009B24AF" w:rsidRDefault="009B24AF" w:rsidP="009B24AF">
      <w:pPr>
        <w:pStyle w:val="code"/>
      </w:pPr>
      <w:r>
        <w:t xml:space="preserve">  </w:t>
      </w:r>
    </w:p>
    <w:p w:rsidR="009B24AF" w:rsidRDefault="009B24AF" w:rsidP="009B24AF">
      <w:pPr>
        <w:pStyle w:val="code"/>
      </w:pPr>
      <w:r>
        <w:t xml:space="preserve">  // Print the finished poset.</w:t>
      </w:r>
    </w:p>
    <w:p w:rsidR="009B24AF" w:rsidRDefault="009B24AF" w:rsidP="009B24AF">
      <w:pPr>
        <w:pStyle w:val="code"/>
      </w:pPr>
      <w:r>
        <w:t xml:space="preserve">  </w:t>
      </w:r>
    </w:p>
    <w:p w:rsidR="009B24AF" w:rsidRDefault="009B24AF" w:rsidP="009B24AF">
      <w:pPr>
        <w:pStyle w:val="code"/>
      </w:pPr>
      <w:r>
        <w:t xml:space="preserve">  cout &lt;&lt; lhost &lt;&lt; endl;</w:t>
      </w:r>
    </w:p>
    <w:p w:rsidR="009B24AF" w:rsidRDefault="009B24AF" w:rsidP="009B24AF">
      <w:pPr>
        <w:pStyle w:val="code"/>
      </w:pPr>
      <w:r>
        <w:t xml:space="preserve">  </w:t>
      </w:r>
    </w:p>
    <w:p w:rsidR="009B24AF" w:rsidRDefault="009B24AF" w:rsidP="009B24AF">
      <w:pPr>
        <w:pStyle w:val="code"/>
      </w:pPr>
      <w:r>
        <w:t xml:space="preserve">  // Write it to a file for later use.</w:t>
      </w:r>
    </w:p>
    <w:p w:rsidR="009B24AF" w:rsidRDefault="009B24AF" w:rsidP="009B24AF">
      <w:pPr>
        <w:pStyle w:val="code"/>
      </w:pPr>
      <w:r>
        <w:t xml:space="preserve">  </w:t>
      </w:r>
    </w:p>
    <w:p w:rsidR="009B24AF" w:rsidRDefault="009B24AF" w:rsidP="009B24AF">
      <w:pPr>
        <w:pStyle w:val="code"/>
      </w:pPr>
      <w:r>
        <w:t xml:space="preserve">  storage_agent lsa_write("example29.hdf", sheaf_file::READ_WRITE);</w:t>
      </w:r>
    </w:p>
    <w:p w:rsidR="009B24AF" w:rsidRDefault="009B24AF" w:rsidP="009B24AF">
      <w:pPr>
        <w:pStyle w:val="code"/>
      </w:pPr>
      <w:r>
        <w:t xml:space="preserve">  lsa_write.write_entire(lns);</w:t>
      </w:r>
    </w:p>
    <w:p w:rsidR="009B24AF" w:rsidRDefault="009B24AF" w:rsidP="009B24AF">
      <w:pPr>
        <w:pStyle w:val="code"/>
      </w:pPr>
      <w:r>
        <w:t xml:space="preserve">  </w:t>
      </w:r>
    </w:p>
    <w:p w:rsidR="009B24AF" w:rsidRDefault="009B24AF" w:rsidP="009B24AF">
      <w:pPr>
        <w:pStyle w:val="code"/>
      </w:pPr>
      <w:r>
        <w:t xml:space="preserve">  // Exit:</w:t>
      </w:r>
    </w:p>
    <w:p w:rsidR="009B24AF" w:rsidRDefault="009B24AF" w:rsidP="009B24AF">
      <w:pPr>
        <w:pStyle w:val="code"/>
      </w:pPr>
      <w:r>
        <w:t xml:space="preserve">  </w:t>
      </w:r>
    </w:p>
    <w:p w:rsidR="009B24AF" w:rsidRDefault="009B24AF" w:rsidP="009B24AF">
      <w:pPr>
        <w:pStyle w:val="code"/>
      </w:pPr>
      <w:r>
        <w:t xml:space="preserve">  return 0;</w:t>
      </w:r>
    </w:p>
    <w:p w:rsidR="009B24AF" w:rsidRDefault="009B24AF" w:rsidP="009B24AF">
      <w:pPr>
        <w:pStyle w:val="code"/>
      </w:pPr>
      <w:r>
        <w:t>}</w:t>
      </w:r>
    </w:p>
    <w:p w:rsidR="00A762F4" w:rsidRDefault="00A762F4" w:rsidP="009F6E26">
      <w:pPr>
        <w:pStyle w:val="Heading4"/>
      </w:pPr>
      <w:r>
        <w:t>Algebraic operations and namespaces</w:t>
      </w:r>
    </w:p>
    <w:p w:rsidR="00A762F4" w:rsidRPr="00032758" w:rsidRDefault="00A762F4" w:rsidP="009F6E26">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t>Appendix D</w:t>
        </w:r>
      </w:fldSimple>
      <w:r>
        <w:t xml:space="preserve"> for additional discussion.</w:t>
      </w:r>
    </w:p>
    <w:p w:rsidR="00575868" w:rsidRDefault="00575868" w:rsidP="000B62D3">
      <w:pPr>
        <w:pStyle w:val="Heading4"/>
      </w:pPr>
      <w:r>
        <w:t>Coordinate sections</w:t>
      </w:r>
    </w:p>
    <w:p w:rsidR="00575868" w:rsidRDefault="00575868" w:rsidP="000B62D3">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0B62D3">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0B62D3">
      <w:pPr>
        <w:pStyle w:val="Heading5"/>
      </w:pPr>
      <w:r>
        <w:t>Creating uniform coordinates on structured blocks</w:t>
      </w:r>
    </w:p>
    <w:p w:rsidR="00575868" w:rsidRDefault="00575868" w:rsidP="000B62D3">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0B62D3">
      <w:pPr>
        <w:pStyle w:val="Heading5"/>
      </w:pPr>
      <w:r>
        <w:t>Creating general coordinates</w:t>
      </w:r>
    </w:p>
    <w:p w:rsidR="00575868" w:rsidRDefault="00575868" w:rsidP="000B62D3">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0B62D3"/>
    <w:p w:rsidR="000613EC" w:rsidRDefault="000613EC" w:rsidP="000613EC">
      <w:pPr>
        <w:pStyle w:val="Heading5"/>
      </w:pPr>
      <w:r>
        <w:t xml:space="preserve">Example </w:t>
      </w:r>
      <w:fldSimple w:instr=" SEQ Example \* ARABIC ">
        <w:r w:rsidR="00781955">
          <w:rPr>
            <w:noProof/>
          </w:rPr>
          <w:t>30</w:t>
        </w:r>
      </w:fldSimple>
      <w:r>
        <w:t>: Creating coordinate sections</w:t>
      </w:r>
    </w:p>
    <w:p w:rsidR="000613EC" w:rsidRDefault="000613EC" w:rsidP="000613EC">
      <w:pPr>
        <w:pStyle w:val="sourcecode"/>
      </w:pPr>
    </w:p>
    <w:p w:rsidR="000613EC" w:rsidRDefault="000613EC" w:rsidP="000613EC">
      <w:pPr>
        <w:pStyle w:val="sourcecode"/>
      </w:pPr>
      <w:r>
        <w:t>#include "e2.h"</w:t>
      </w:r>
    </w:p>
    <w:p w:rsidR="000613EC" w:rsidRDefault="000613EC" w:rsidP="000613EC">
      <w:pPr>
        <w:pStyle w:val="sourcecode"/>
      </w:pPr>
      <w:r>
        <w:t>#include "fiber_bundles_namespace.h"</w:t>
      </w:r>
    </w:p>
    <w:p w:rsidR="000613EC" w:rsidRDefault="000613EC" w:rsidP="000613EC">
      <w:pPr>
        <w:pStyle w:val="sourcecode"/>
      </w:pPr>
      <w:r>
        <w:t>#include "index_space_handle.h"</w:t>
      </w:r>
    </w:p>
    <w:p w:rsidR="000613EC" w:rsidRDefault="000613EC" w:rsidP="000613EC">
      <w:pPr>
        <w:pStyle w:val="sourcecode"/>
      </w:pPr>
      <w:r>
        <w:t>#include "index_space_iterator.h"</w:t>
      </w:r>
    </w:p>
    <w:p w:rsidR="000613EC" w:rsidRDefault="000613EC" w:rsidP="000613EC">
      <w:pPr>
        <w:pStyle w:val="sourcecode"/>
      </w:pPr>
      <w:r>
        <w:t>#include "sec_at1_space.h"</w:t>
      </w:r>
    </w:p>
    <w:p w:rsidR="000613EC" w:rsidRDefault="000613EC" w:rsidP="000613EC">
      <w:pPr>
        <w:pStyle w:val="sourcecode"/>
      </w:pPr>
      <w:r>
        <w:t>#include "sec_e1.h"</w:t>
      </w:r>
    </w:p>
    <w:p w:rsidR="000613EC" w:rsidRDefault="000613EC" w:rsidP="000613EC">
      <w:pPr>
        <w:pStyle w:val="sourcecode"/>
      </w:pPr>
      <w:r>
        <w:t>#include "sec_e1_uniform.h"</w:t>
      </w:r>
    </w:p>
    <w:p w:rsidR="000613EC" w:rsidRDefault="000613EC" w:rsidP="000613EC">
      <w:pPr>
        <w:pStyle w:val="sourcecode"/>
      </w:pPr>
      <w:r>
        <w:t>#include "std_iostream.h"</w:t>
      </w:r>
    </w:p>
    <w:p w:rsidR="000613EC" w:rsidRDefault="000613EC" w:rsidP="000613EC">
      <w:pPr>
        <w:pStyle w:val="sourcecode"/>
      </w:pPr>
      <w:r>
        <w:t>#include "storage_agent.h"</w:t>
      </w:r>
    </w:p>
    <w:p w:rsidR="000613EC" w:rsidRDefault="000613EC" w:rsidP="000613EC">
      <w:pPr>
        <w:pStyle w:val="sourcecode"/>
      </w:pPr>
      <w:r>
        <w:t>#include "structured_block_1d.h"</w:t>
      </w:r>
    </w:p>
    <w:p w:rsidR="000613EC" w:rsidRDefault="000613EC" w:rsidP="000613EC">
      <w:pPr>
        <w:pStyle w:val="sourcecode"/>
      </w:pPr>
    </w:p>
    <w:p w:rsidR="000613EC" w:rsidRDefault="000613EC" w:rsidP="000613EC">
      <w:pPr>
        <w:pStyle w:val="sourcecode"/>
      </w:pPr>
      <w:r>
        <w:t>using namespace sheaf;</w:t>
      </w:r>
    </w:p>
    <w:p w:rsidR="000613EC" w:rsidRDefault="000613EC" w:rsidP="000613EC">
      <w:pPr>
        <w:pStyle w:val="sourcecode"/>
      </w:pPr>
      <w:r>
        <w:t>using namespace fiber_bundle;</w:t>
      </w:r>
    </w:p>
    <w:p w:rsidR="000613EC" w:rsidRDefault="000613EC" w:rsidP="000613EC">
      <w:pPr>
        <w:pStyle w:val="sourcecode"/>
      </w:pPr>
      <w:r>
        <w:t>using namespace fiber_bundle::vd_algebra;</w:t>
      </w:r>
    </w:p>
    <w:p w:rsidR="000613EC" w:rsidRDefault="000613EC" w:rsidP="000613EC">
      <w:pPr>
        <w:pStyle w:val="sourcecode"/>
      </w:pPr>
    </w:p>
    <w:p w:rsidR="000613EC" w:rsidRDefault="000613EC" w:rsidP="000613EC">
      <w:pPr>
        <w:pStyle w:val="sourcecode"/>
      </w:pPr>
      <w:r>
        <w:t>int main( int argc, char* argv[])</w:t>
      </w:r>
    </w:p>
    <w:p w:rsidR="000613EC" w:rsidRDefault="000613EC" w:rsidP="000613EC">
      <w:pPr>
        <w:pStyle w:val="sourcecode"/>
      </w:pPr>
      <w:r>
        <w:t>{</w:t>
      </w:r>
    </w:p>
    <w:p w:rsidR="000613EC" w:rsidRDefault="000613EC" w:rsidP="000613EC">
      <w:pPr>
        <w:pStyle w:val="sourcecode"/>
      </w:pPr>
      <w:r>
        <w:t xml:space="preserve">  cout &lt;&lt; "SheafSystemProgrammersGuide Example30:" &lt;&lt; endl;</w:t>
      </w:r>
    </w:p>
    <w:p w:rsidR="000613EC" w:rsidRDefault="000613EC" w:rsidP="000613EC">
      <w:pPr>
        <w:pStyle w:val="sourcecode"/>
      </w:pPr>
      <w:r>
        <w:t xml:space="preserve">  </w:t>
      </w:r>
    </w:p>
    <w:p w:rsidR="000613EC" w:rsidRDefault="000613EC" w:rsidP="000613EC">
      <w:pPr>
        <w:pStyle w:val="sourcecode"/>
      </w:pPr>
      <w:r>
        <w:t xml:space="preserve">  // Create a namespace.</w:t>
      </w:r>
    </w:p>
    <w:p w:rsidR="000613EC" w:rsidRDefault="000613EC" w:rsidP="000613EC">
      <w:pPr>
        <w:pStyle w:val="sourcecode"/>
      </w:pPr>
      <w:r>
        <w:t xml:space="preserve">  </w:t>
      </w:r>
    </w:p>
    <w:p w:rsidR="000613EC" w:rsidRDefault="000613EC" w:rsidP="000613EC">
      <w:pPr>
        <w:pStyle w:val="sourcecode"/>
      </w:pPr>
      <w:r>
        <w:t xml:space="preserve">  fiber_bundles_namespace lns("Example30");</w:t>
      </w:r>
    </w:p>
    <w:p w:rsidR="000613EC" w:rsidRDefault="000613EC" w:rsidP="000613EC">
      <w:pPr>
        <w:pStyle w:val="sourcecode"/>
      </w:pPr>
      <w:r>
        <w:t xml:space="preserve">  </w:t>
      </w:r>
    </w:p>
    <w:p w:rsidR="000613EC" w:rsidRDefault="000613EC" w:rsidP="000613EC">
      <w:pPr>
        <w:pStyle w:val="sourcecode"/>
      </w:pPr>
      <w:r>
        <w:t xml:space="preserve">  // Create a new base space with structured_block_1d with 2 segments.</w:t>
      </w:r>
    </w:p>
    <w:p w:rsidR="000613EC" w:rsidRDefault="000613EC" w:rsidP="000613EC">
      <w:pPr>
        <w:pStyle w:val="sourcecode"/>
      </w:pPr>
      <w:r>
        <w:t xml:space="preserve">  </w:t>
      </w:r>
    </w:p>
    <w:p w:rsidR="000613EC" w:rsidRDefault="000613EC" w:rsidP="000613EC">
      <w:pPr>
        <w:pStyle w:val="sourcecode"/>
      </w:pPr>
      <w:r>
        <w:t xml:space="preserve">  arg_list largs = base_space_poset::make_args(1);</w:t>
      </w:r>
    </w:p>
    <w:p w:rsidR="000613EC" w:rsidRDefault="000613EC" w:rsidP="000613EC">
      <w:pPr>
        <w:pStyle w:val="sourcecode"/>
      </w:pPr>
      <w:r>
        <w:t xml:space="preserve">  base_space_poset&amp; lbase_host =</w:t>
      </w:r>
    </w:p>
    <w:p w:rsidR="000613EC" w:rsidRDefault="000613EC" w:rsidP="000613EC">
      <w:pPr>
        <w:pStyle w:val="sourcecode"/>
      </w:pPr>
      <w:r>
        <w:t xml:space="preserve">    lns.new_base_space&lt;structured_block_1d&gt;("mesh2", largs);</w:t>
      </w:r>
    </w:p>
    <w:p w:rsidR="000613EC" w:rsidRDefault="000613EC" w:rsidP="000613EC">
      <w:pPr>
        <w:pStyle w:val="sourcecode"/>
      </w:pPr>
      <w:r>
        <w:t xml:space="preserve">  structured_block_1d lblock(&amp;lbase_host, 2, true);</w:t>
      </w:r>
    </w:p>
    <w:p w:rsidR="000613EC" w:rsidRDefault="000613EC" w:rsidP="000613EC">
      <w:pPr>
        <w:pStyle w:val="sourcecode"/>
      </w:pPr>
      <w:r>
        <w:t xml:space="preserve">  lblock.put_name("block", true, true);</w:t>
      </w:r>
    </w:p>
    <w:p w:rsidR="000613EC" w:rsidRDefault="000613EC" w:rsidP="000613EC">
      <w:pPr>
        <w:pStyle w:val="sourcecode"/>
      </w:pPr>
      <w:r>
        <w:t xml:space="preserve">  </w:t>
      </w:r>
    </w:p>
    <w:p w:rsidR="000613EC" w:rsidRDefault="000613EC" w:rsidP="000613EC">
      <w:pPr>
        <w:pStyle w:val="sourcecode"/>
      </w:pPr>
      <w:r>
        <w:t xml:space="preserve">  // Create a section space for uniform coordinates</w:t>
      </w:r>
    </w:p>
    <w:p w:rsidR="000613EC" w:rsidRDefault="000613EC" w:rsidP="000613EC">
      <w:pPr>
        <w:pStyle w:val="sourcecode"/>
      </w:pPr>
      <w:r>
        <w:t xml:space="preserve">  </w:t>
      </w:r>
    </w:p>
    <w:p w:rsidR="000613EC" w:rsidRDefault="000613EC" w:rsidP="000613EC">
      <w:pPr>
        <w:pStyle w:val="sourcecode"/>
      </w:pPr>
      <w:r>
        <w:t xml:space="preserve">  poset_path le1u_path("e1_uniform_on_block");</w:t>
      </w:r>
    </w:p>
    <w:p w:rsidR="000613EC" w:rsidRDefault="000613EC" w:rsidP="000613EC">
      <w:pPr>
        <w:pStyle w:val="sourcecode"/>
      </w:pPr>
      <w:r>
        <w:t xml:space="preserve">  poset_path lbase_path("mesh2/block");</w:t>
      </w:r>
    </w:p>
    <w:p w:rsidR="000613EC" w:rsidRDefault="000613EC" w:rsidP="000613EC">
      <w:pPr>
        <w:pStyle w:val="sourcecode"/>
      </w:pPr>
      <w:r>
        <w:t xml:space="preserve">  poset_path le1u_rep_path("sec_rep_descriptors/vertex_block_uniform");</w:t>
      </w:r>
    </w:p>
    <w:p w:rsidR="000613EC" w:rsidRDefault="000613EC" w:rsidP="000613EC">
      <w:pPr>
        <w:pStyle w:val="sourcecode"/>
      </w:pPr>
      <w:r>
        <w:t xml:space="preserve">  </w:t>
      </w:r>
    </w:p>
    <w:p w:rsidR="000613EC" w:rsidRDefault="000613EC" w:rsidP="000613EC">
      <w:pPr>
        <w:pStyle w:val="sourcecode"/>
      </w:pPr>
      <w:r>
        <w:t xml:space="preserve">  sec_e1_uniform::host_type&amp; le1u_host =</w:t>
      </w:r>
    </w:p>
    <w:p w:rsidR="000613EC" w:rsidRDefault="000613EC" w:rsidP="000613EC">
      <w:pPr>
        <w:pStyle w:val="sourcecode"/>
      </w:pPr>
      <w:r>
        <w:t xml:space="preserve">    lns.new_section_space&lt;sec_e1_uniform&gt;(le1u_path, lbase_path, </w:t>
      </w:r>
    </w:p>
    <w:p w:rsidR="000613EC" w:rsidRDefault="000613EC" w:rsidP="000613EC">
      <w:pPr>
        <w:pStyle w:val="sourcecode"/>
      </w:pPr>
      <w:r>
        <w:t xml:space="preserve">                                          le1u_rep_path, true);</w:t>
      </w:r>
    </w:p>
    <w:p w:rsidR="000613EC" w:rsidRDefault="000613EC" w:rsidP="000613EC">
      <w:pPr>
        <w:pStyle w:val="sourcecode"/>
      </w:pPr>
      <w:r>
        <w:t xml:space="preserve">  </w:t>
      </w:r>
    </w:p>
    <w:p w:rsidR="000613EC" w:rsidRDefault="000613EC" w:rsidP="000613EC">
      <w:pPr>
        <w:pStyle w:val="sourcecode"/>
      </w:pPr>
      <w:r>
        <w:t xml:space="preserve">  // Create the coordinates section. </w:t>
      </w:r>
    </w:p>
    <w:p w:rsidR="000613EC" w:rsidRDefault="000613EC" w:rsidP="000613EC">
      <w:pPr>
        <w:pStyle w:val="sourcecode"/>
      </w:pPr>
      <w:r>
        <w:t xml:space="preserve">  // Uniform coordinates are initialized by the constructor.</w:t>
      </w:r>
    </w:p>
    <w:p w:rsidR="000613EC" w:rsidRDefault="000613EC" w:rsidP="000613EC">
      <w:pPr>
        <w:pStyle w:val="sourcecode"/>
      </w:pPr>
      <w:r>
        <w:t xml:space="preserve">  </w:t>
      </w:r>
    </w:p>
    <w:p w:rsidR="000613EC" w:rsidRDefault="000613EC" w:rsidP="000613EC">
      <w:pPr>
        <w:pStyle w:val="sourcecode"/>
      </w:pPr>
      <w:r>
        <w:t xml:space="preserve">  sec_e1_uniform le1u_coords(&amp;le1u_host, -1.0, 1.0, true);</w:t>
      </w:r>
    </w:p>
    <w:p w:rsidR="000613EC" w:rsidRDefault="000613EC" w:rsidP="000613EC">
      <w:pPr>
        <w:pStyle w:val="sourcecode"/>
      </w:pPr>
      <w:r>
        <w:t xml:space="preserve">  le1u_coords.put_name("uniform_coordinates", true, true);</w:t>
      </w:r>
    </w:p>
    <w:p w:rsidR="000613EC" w:rsidRDefault="000613EC" w:rsidP="000613EC">
      <w:pPr>
        <w:pStyle w:val="sourcecode"/>
      </w:pPr>
      <w:r>
        <w:t xml:space="preserve">  </w:t>
      </w:r>
    </w:p>
    <w:p w:rsidR="000613EC" w:rsidRDefault="000613EC" w:rsidP="000613EC">
      <w:pPr>
        <w:pStyle w:val="sourcecode"/>
      </w:pPr>
      <w:r>
        <w:t xml:space="preserve">  // Create a section space for general coordinates;</w:t>
      </w:r>
    </w:p>
    <w:p w:rsidR="000613EC" w:rsidRDefault="000613EC" w:rsidP="000613EC">
      <w:pPr>
        <w:pStyle w:val="sourcecode"/>
      </w:pPr>
      <w:r>
        <w:t xml:space="preserve">  // use the default vertex_element_dlinear rep.</w:t>
      </w:r>
    </w:p>
    <w:p w:rsidR="000613EC" w:rsidRDefault="000613EC" w:rsidP="000613EC">
      <w:pPr>
        <w:pStyle w:val="sourcecode"/>
      </w:pPr>
      <w:r>
        <w:t xml:space="preserve">  </w:t>
      </w:r>
    </w:p>
    <w:p w:rsidR="000613EC" w:rsidRDefault="000613EC" w:rsidP="000613EC">
      <w:pPr>
        <w:pStyle w:val="sourcecode"/>
      </w:pPr>
      <w:r>
        <w:t xml:space="preserve">  poset_path le1_path("e1_on_block");</w:t>
      </w:r>
    </w:p>
    <w:p w:rsidR="000613EC" w:rsidRDefault="000613EC" w:rsidP="000613EC">
      <w:pPr>
        <w:pStyle w:val="sourcecode"/>
      </w:pPr>
      <w:r>
        <w:t xml:space="preserve">  </w:t>
      </w:r>
    </w:p>
    <w:p w:rsidR="000613EC" w:rsidRDefault="000613EC" w:rsidP="000613EC">
      <w:pPr>
        <w:pStyle w:val="sourcecode"/>
      </w:pPr>
      <w:r>
        <w:t xml:space="preserve">  sec_e1::host_type&amp; le1_host =</w:t>
      </w:r>
    </w:p>
    <w:p w:rsidR="000613EC" w:rsidRDefault="000613EC" w:rsidP="000613EC">
      <w:pPr>
        <w:pStyle w:val="sourcecode"/>
      </w:pPr>
      <w:r>
        <w:t xml:space="preserve">    lns.new_section_space&lt;sec_e1&gt;(le1_path, lbase_path);</w:t>
      </w:r>
    </w:p>
    <w:p w:rsidR="000613EC" w:rsidRDefault="000613EC" w:rsidP="000613EC">
      <w:pPr>
        <w:pStyle w:val="sourcecode"/>
      </w:pPr>
      <w:r>
        <w:t xml:space="preserve">  </w:t>
      </w:r>
    </w:p>
    <w:p w:rsidR="000613EC" w:rsidRDefault="000613EC" w:rsidP="000613EC">
      <w:pPr>
        <w:pStyle w:val="sourcecode"/>
      </w:pPr>
      <w:r>
        <w:t xml:space="preserve">  // Create a general coordinates section.</w:t>
      </w:r>
    </w:p>
    <w:p w:rsidR="000613EC" w:rsidRDefault="000613EC" w:rsidP="000613EC">
      <w:pPr>
        <w:pStyle w:val="sourcecode"/>
      </w:pPr>
      <w:r>
        <w:t xml:space="preserve">  </w:t>
      </w:r>
    </w:p>
    <w:p w:rsidR="000613EC" w:rsidRDefault="000613EC" w:rsidP="000613EC">
      <w:pPr>
        <w:pStyle w:val="sourcecode"/>
      </w:pPr>
      <w:r>
        <w:t xml:space="preserve">  sec_e1 le1_coords(&amp;le1_host);</w:t>
      </w:r>
    </w:p>
    <w:p w:rsidR="000613EC" w:rsidRDefault="000613EC" w:rsidP="000613EC">
      <w:pPr>
        <w:pStyle w:val="sourcecode"/>
      </w:pPr>
      <w:r>
        <w:t xml:space="preserve">  </w:t>
      </w:r>
    </w:p>
    <w:p w:rsidR="000613EC" w:rsidRDefault="000613EC" w:rsidP="000613EC">
      <w:pPr>
        <w:pStyle w:val="sourcecode"/>
      </w:pPr>
      <w:r>
        <w:t xml:space="preserve">  // Have explicitly initialize general coordinates.</w:t>
      </w:r>
    </w:p>
    <w:p w:rsidR="000613EC" w:rsidRDefault="000613EC" w:rsidP="000613EC">
      <w:pPr>
        <w:pStyle w:val="sourcecode"/>
      </w:pPr>
      <w:r>
        <w:t xml:space="preserve">  // In a more </w:t>
      </w:r>
      <w:r w:rsidR="00262E22">
        <w:t>realistic</w:t>
      </w:r>
      <w:r>
        <w:t xml:space="preserve"> case, the coordinate values</w:t>
      </w:r>
    </w:p>
    <w:p w:rsidR="000613EC" w:rsidRDefault="000613EC" w:rsidP="000613EC">
      <w:pPr>
        <w:pStyle w:val="sourcecode"/>
      </w:pPr>
      <w:r>
        <w:t xml:space="preserve">  // would come from some external source such as a mesher.</w:t>
      </w:r>
    </w:p>
    <w:p w:rsidR="000613EC" w:rsidRDefault="000613EC" w:rsidP="000613EC">
      <w:pPr>
        <w:pStyle w:val="sourcecode"/>
      </w:pPr>
      <w:r>
        <w:t xml:space="preserve">  // But this mesh only has 3 vertices, so we'll just make</w:t>
      </w:r>
    </w:p>
    <w:p w:rsidR="000613EC" w:rsidRDefault="000613EC" w:rsidP="000613EC">
      <w:pPr>
        <w:pStyle w:val="sourcecode"/>
      </w:pPr>
      <w:r>
        <w:t xml:space="preserve">  // something up that's definitely not uniform..</w:t>
      </w:r>
    </w:p>
    <w:p w:rsidR="000613EC" w:rsidRDefault="000613EC" w:rsidP="000613EC">
      <w:pPr>
        <w:pStyle w:val="sourcecode"/>
      </w:pPr>
      <w:r>
        <w:t xml:space="preserve">  </w:t>
      </w:r>
    </w:p>
    <w:p w:rsidR="000613EC" w:rsidRDefault="000613EC" w:rsidP="000613EC">
      <w:pPr>
        <w:pStyle w:val="sourcecode"/>
      </w:pPr>
      <w:r>
        <w:t xml:space="preserve">  sec_e1::dof_type lcoord_values[3] = { 0.0, 1.0, 10.0};</w:t>
      </w:r>
    </w:p>
    <w:p w:rsidR="000613EC" w:rsidRDefault="000613EC" w:rsidP="000613EC">
      <w:pPr>
        <w:pStyle w:val="sourcecode"/>
      </w:pPr>
      <w:r>
        <w:t xml:space="preserve">  </w:t>
      </w:r>
    </w:p>
    <w:p w:rsidR="000613EC" w:rsidRDefault="000613EC" w:rsidP="000613EC">
      <w:pPr>
        <w:pStyle w:val="sourcecode"/>
      </w:pPr>
      <w:r>
        <w:t xml:space="preserve">  sec_e1::fiber_type::volatile_type lfiber;</w:t>
      </w:r>
    </w:p>
    <w:p w:rsidR="000613EC" w:rsidRDefault="000613EC" w:rsidP="000613EC">
      <w:pPr>
        <w:pStyle w:val="sourcecode"/>
      </w:pPr>
      <w:r>
        <w:t xml:space="preserve">  index_space_handle&amp; ldisc_id_space = </w:t>
      </w:r>
    </w:p>
    <w:p w:rsidR="000613EC" w:rsidRDefault="000613EC" w:rsidP="000613EC">
      <w:pPr>
        <w:pStyle w:val="sourcecode"/>
      </w:pPr>
      <w:r>
        <w:t xml:space="preserve">    le1_coords.schema().discretization_id_space();</w:t>
      </w:r>
    </w:p>
    <w:p w:rsidR="000613EC" w:rsidRDefault="000613EC" w:rsidP="000613EC">
      <w:pPr>
        <w:pStyle w:val="sourcecode"/>
      </w:pPr>
      <w:r>
        <w:t xml:space="preserve">  index_space_iterator&amp;  ldisc_itr = ldisc_id_space.get_iterator();</w:t>
      </w:r>
    </w:p>
    <w:p w:rsidR="000613EC" w:rsidRDefault="000613EC" w:rsidP="000613EC">
      <w:pPr>
        <w:pStyle w:val="sourcecode"/>
      </w:pPr>
      <w:r>
        <w:t xml:space="preserve">  while(!ldisc_itr.is_done())</w:t>
      </w:r>
    </w:p>
    <w:p w:rsidR="000613EC" w:rsidRDefault="000613EC" w:rsidP="000613EC">
      <w:pPr>
        <w:pStyle w:val="sourcecode"/>
      </w:pPr>
      <w:r>
        <w:t xml:space="preserve">  {</w:t>
      </w:r>
    </w:p>
    <w:p w:rsidR="000613EC" w:rsidRDefault="000613EC" w:rsidP="000613EC">
      <w:pPr>
        <w:pStyle w:val="sourcecode"/>
      </w:pPr>
      <w:r>
        <w:t xml:space="preserve">    lfiber = lcoord_values[ldisc_itr.pod()];</w:t>
      </w:r>
    </w:p>
    <w:p w:rsidR="000613EC" w:rsidRDefault="000613EC" w:rsidP="000613EC">
      <w:pPr>
        <w:pStyle w:val="sourcecode"/>
      </w:pPr>
      <w:r>
        <w:t xml:space="preserve">    le1_coords.put_fiber(ldisc_itr.pod(), lfiber);</w:t>
      </w:r>
    </w:p>
    <w:p w:rsidR="000613EC" w:rsidRDefault="000613EC" w:rsidP="000613EC">
      <w:pPr>
        <w:pStyle w:val="sourcecode"/>
      </w:pPr>
      <w:r>
        <w:t xml:space="preserve">    ldisc_itr.next();</w:t>
      </w:r>
    </w:p>
    <w:p w:rsidR="000613EC" w:rsidRDefault="000613EC" w:rsidP="000613EC">
      <w:pPr>
        <w:pStyle w:val="sourcecode"/>
      </w:pPr>
      <w:r>
        <w:t xml:space="preserve">  }</w:t>
      </w:r>
    </w:p>
    <w:p w:rsidR="000613EC" w:rsidRDefault="000613EC" w:rsidP="000613EC">
      <w:pPr>
        <w:pStyle w:val="sourcecode"/>
      </w:pPr>
      <w:r>
        <w:t xml:space="preserve">  ldisc_id_space.release_iterator(ldisc_itr);</w:t>
      </w:r>
    </w:p>
    <w:p w:rsidR="000613EC" w:rsidRDefault="000613EC" w:rsidP="000613EC">
      <w:pPr>
        <w:pStyle w:val="sourcecode"/>
      </w:pPr>
      <w:r>
        <w:t xml:space="preserve">  </w:t>
      </w:r>
    </w:p>
    <w:p w:rsidR="000613EC" w:rsidRDefault="000613EC" w:rsidP="000613EC">
      <w:pPr>
        <w:pStyle w:val="sourcecode"/>
      </w:pPr>
      <w:r>
        <w:t xml:space="preserve">  // Print the finished posets.</w:t>
      </w:r>
    </w:p>
    <w:p w:rsidR="000613EC" w:rsidRDefault="000613EC" w:rsidP="000613EC">
      <w:pPr>
        <w:pStyle w:val="sourcecode"/>
      </w:pPr>
      <w:r>
        <w:t xml:space="preserve">  </w:t>
      </w:r>
    </w:p>
    <w:p w:rsidR="000613EC" w:rsidRDefault="000613EC" w:rsidP="000613EC">
      <w:pPr>
        <w:pStyle w:val="sourcecode"/>
      </w:pPr>
      <w:r>
        <w:t xml:space="preserve">  cout &lt;&lt; le1u_host &lt;&lt; endl;</w:t>
      </w:r>
    </w:p>
    <w:p w:rsidR="000613EC" w:rsidRDefault="000613EC" w:rsidP="000613EC">
      <w:pPr>
        <w:pStyle w:val="sourcecode"/>
      </w:pPr>
      <w:r>
        <w:t xml:space="preserve">  cout &lt;&lt; le1_host &lt;&lt; endl;</w:t>
      </w:r>
    </w:p>
    <w:p w:rsidR="000613EC" w:rsidRDefault="000613EC" w:rsidP="000613EC">
      <w:pPr>
        <w:pStyle w:val="sourcecode"/>
      </w:pPr>
      <w:r>
        <w:t xml:space="preserve">  </w:t>
      </w:r>
    </w:p>
    <w:p w:rsidR="000613EC" w:rsidRDefault="000613EC" w:rsidP="000613EC">
      <w:pPr>
        <w:pStyle w:val="sourcecode"/>
      </w:pPr>
      <w:r>
        <w:t xml:space="preserve">  // Write it to a file for later use.</w:t>
      </w:r>
    </w:p>
    <w:p w:rsidR="000613EC" w:rsidRDefault="000613EC" w:rsidP="000613EC">
      <w:pPr>
        <w:pStyle w:val="sourcecode"/>
      </w:pPr>
      <w:r>
        <w:t xml:space="preserve">  </w:t>
      </w:r>
    </w:p>
    <w:p w:rsidR="000613EC" w:rsidRDefault="000613EC" w:rsidP="000613EC">
      <w:pPr>
        <w:pStyle w:val="sourcecode"/>
      </w:pPr>
      <w:r>
        <w:t xml:space="preserve">  storage_agent lsa_write("example30.hdf", sheaf_file::READ_WRITE);</w:t>
      </w:r>
    </w:p>
    <w:p w:rsidR="000613EC" w:rsidRDefault="000613EC" w:rsidP="000613EC">
      <w:pPr>
        <w:pStyle w:val="sourcecode"/>
      </w:pPr>
      <w:r>
        <w:t xml:space="preserve">  lsa_write.write_entire(lns);</w:t>
      </w:r>
    </w:p>
    <w:p w:rsidR="000613EC" w:rsidRDefault="000613EC" w:rsidP="000613EC">
      <w:pPr>
        <w:pStyle w:val="sourcecode"/>
      </w:pPr>
      <w:r>
        <w:t xml:space="preserve">  </w:t>
      </w:r>
    </w:p>
    <w:p w:rsidR="000613EC" w:rsidRDefault="000613EC" w:rsidP="000613EC">
      <w:pPr>
        <w:pStyle w:val="sourcecode"/>
      </w:pPr>
      <w:r>
        <w:t xml:space="preserve">  // Exit:</w:t>
      </w:r>
    </w:p>
    <w:p w:rsidR="000613EC" w:rsidRDefault="000613EC" w:rsidP="000613EC">
      <w:pPr>
        <w:pStyle w:val="sourcecode"/>
      </w:pPr>
      <w:r>
        <w:t xml:space="preserve">  </w:t>
      </w:r>
    </w:p>
    <w:p w:rsidR="000613EC" w:rsidRDefault="000613EC" w:rsidP="000613EC">
      <w:pPr>
        <w:pStyle w:val="sourcecode"/>
      </w:pPr>
      <w:r>
        <w:t xml:space="preserve">  return 0;</w:t>
      </w:r>
    </w:p>
    <w:p w:rsidR="000613EC" w:rsidRDefault="000613EC" w:rsidP="000613EC">
      <w:pPr>
        <w:pStyle w:val="sourcecode"/>
      </w:pPr>
      <w:r>
        <w:t>}</w:t>
      </w:r>
    </w:p>
    <w:p w:rsidR="00575868" w:rsidRDefault="00575868" w:rsidP="000B62D3">
      <w:pPr>
        <w:pStyle w:val="Heading4"/>
      </w:pPr>
      <w:r>
        <w:t>Multi-valued sections</w:t>
      </w:r>
    </w:p>
    <w:p w:rsidR="00575868" w:rsidRDefault="005F55BF" w:rsidP="000B62D3">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0B62D3">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0B62D3">
      <w:pPr>
        <w:pStyle w:val="Heading5"/>
      </w:pPr>
      <w:r>
        <w:t>Creating a multisection</w:t>
      </w:r>
    </w:p>
    <w:p w:rsidR="00575868" w:rsidRDefault="00575868" w:rsidP="000B62D3">
      <w:r>
        <w:t>Creating a multisection just requires specifying the patches on whi</w:t>
      </w:r>
      <w:r w:rsidR="00196F4C">
        <w:t>ch the section is single-valued, for instance:</w:t>
      </w:r>
    </w:p>
    <w:p w:rsidR="00196F4C" w:rsidRDefault="005F55BF" w:rsidP="00196F4C">
      <w:pPr>
        <w:pStyle w:val="dbcheading"/>
      </w:pPr>
      <w:r>
        <w:t>fiber_bundle::sec_e2::</w:t>
      </w:r>
    </w:p>
    <w:p w:rsidR="005F55BF" w:rsidRDefault="00196F4C" w:rsidP="00196F4C">
      <w:pPr>
        <w:pStyle w:val="dbcheadingcontinuation"/>
      </w:pPr>
      <w:r>
        <w:t>sec_e2(sec_rep_space* xhost, const subposet&amp; xbase_parts, bool xauto_access)</w:t>
      </w:r>
    </w:p>
    <w:p w:rsidR="005F55BF" w:rsidRDefault="005F55BF" w:rsidP="00196F4C">
      <w:pPr>
        <w:pStyle w:val="dbcdescription"/>
      </w:pPr>
      <w:r>
        <w:t>Creates a new handle attached to a new jrm state which is a multi-section with a branch for each member of the base space contained in xbase_parts.</w:t>
      </w:r>
    </w:p>
    <w:p w:rsidR="00575868" w:rsidRDefault="00575868" w:rsidP="000B62D3">
      <w:pPr>
        <w:pStyle w:val="Heading5"/>
      </w:pPr>
      <w:r>
        <w:t xml:space="preserve">Accessing the </w:t>
      </w:r>
      <w:r w:rsidR="00223999">
        <w:t>attribute</w:t>
      </w:r>
      <w:r>
        <w:t>s of a multisection</w:t>
      </w:r>
    </w:p>
    <w:p w:rsidR="00575868" w:rsidRDefault="00196F4C" w:rsidP="000B62D3">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941291">
      <w:pPr>
        <w:pStyle w:val="dbcheading"/>
      </w:pPr>
      <w:r>
        <w:t>sheaf::mutable_index_space_handle&amp;</w:t>
      </w:r>
    </w:p>
    <w:p w:rsidR="00941291" w:rsidRDefault="00941291" w:rsidP="00941291">
      <w:pPr>
        <w:pStyle w:val="dbcheadingcontinuation"/>
      </w:pPr>
      <w:r>
        <w:t>fiber_bundle::sec_rep_space_member::</w:t>
      </w:r>
    </w:p>
    <w:p w:rsidR="00941291" w:rsidRDefault="00941291" w:rsidP="00941291">
      <w:pPr>
        <w:pStyle w:val="dbcheadingcontinuation"/>
      </w:pPr>
      <w:r>
        <w:t>get_branch_id_space(bool xauto_access)</w:t>
      </w:r>
    </w:p>
    <w:p w:rsidR="00196F4C" w:rsidRDefault="00941291" w:rsidP="00941291">
      <w:pPr>
        <w:pStyle w:val="dbcdescription"/>
      </w:pPr>
      <w:r>
        <w:t>Allocate an id space handle from the handle pool attached to the branch id space for this member.</w:t>
      </w:r>
    </w:p>
    <w:p w:rsidR="00941291" w:rsidRDefault="00941291" w:rsidP="00941291">
      <w:pPr>
        <w:pStyle w:val="dbcheading"/>
      </w:pPr>
      <w:r>
        <w:t>void</w:t>
      </w:r>
    </w:p>
    <w:p w:rsidR="00941291" w:rsidRDefault="00941291" w:rsidP="00941291">
      <w:pPr>
        <w:pStyle w:val="dbcheadingcontinuation"/>
      </w:pPr>
      <w:r>
        <w:t>fiber_bundle::sec_rep_space_member::</w:t>
      </w:r>
    </w:p>
    <w:p w:rsidR="00941291" w:rsidRDefault="00941291" w:rsidP="00941291">
      <w:pPr>
        <w:pStyle w:val="dbcheadingcontinuation"/>
      </w:pPr>
      <w:r>
        <w:t>release_branch_id_space(index_space_handle&amp; xid_space, bool xauto_access) const</w:t>
      </w:r>
    </w:p>
    <w:p w:rsidR="00941291" w:rsidRDefault="00941291" w:rsidP="00941291">
      <w:pPr>
        <w:pStyle w:val="dbcdescription"/>
      </w:pPr>
      <w:r>
        <w:t>Returns the id space handle xid_space to the handle pool.</w:t>
      </w:r>
    </w:p>
    <w:p w:rsidR="00941291" w:rsidRDefault="00941291" w:rsidP="00941291">
      <w:r>
        <w:t>Get_branch_id_space_iterator and release_branch_id_space_iterator are also provided for direct access to the iterators.</w:t>
      </w:r>
    </w:p>
    <w:p w:rsidR="00941291" w:rsidRDefault="00941291" w:rsidP="00941291">
      <w:r>
        <w:t>The attributes of each branch may be accessed as described above for an ordinary section.</w:t>
      </w:r>
    </w:p>
    <w:p w:rsidR="00217F1B" w:rsidRDefault="00045DFE" w:rsidP="00941291">
      <w:fldSimple w:instr=" REF _Ref351467217 ">
        <w:r w:rsidR="00217F1B">
          <w:t xml:space="preserve">Example </w:t>
        </w:r>
        <w:r w:rsidR="00217F1B">
          <w:rPr>
            <w:noProof/>
          </w:rPr>
          <w:t>31</w:t>
        </w:r>
      </w:fldSimple>
      <w:r w:rsidR="00217F1B">
        <w:t xml:space="preserve"> shows how to create and access multisections.</w:t>
      </w:r>
    </w:p>
    <w:p w:rsidR="00217F1B" w:rsidRDefault="00217F1B" w:rsidP="00217F1B">
      <w:pPr>
        <w:pStyle w:val="Heading5"/>
      </w:pPr>
      <w:bookmarkStart w:id="25" w:name="_Ref351467217"/>
      <w:r>
        <w:t xml:space="preserve">Example </w:t>
      </w:r>
      <w:fldSimple w:instr=" SEQ Example \* ARABIC ">
        <w:r w:rsidR="00781955">
          <w:rPr>
            <w:noProof/>
          </w:rPr>
          <w:t>31</w:t>
        </w:r>
      </w:fldSimple>
      <w:bookmarkEnd w:id="25"/>
      <w:r>
        <w:t>: Multisections</w:t>
      </w:r>
    </w:p>
    <w:p w:rsidR="00217F1B" w:rsidRDefault="00217F1B" w:rsidP="00217F1B">
      <w:pPr>
        <w:pStyle w:val="sourcecode"/>
      </w:pPr>
    </w:p>
    <w:p w:rsidR="00217F1B" w:rsidRDefault="00217F1B" w:rsidP="00217F1B">
      <w:pPr>
        <w:pStyle w:val="sourcecode"/>
      </w:pPr>
      <w:r>
        <w:t>#include "e2.h"</w:t>
      </w:r>
    </w:p>
    <w:p w:rsidR="00217F1B" w:rsidRDefault="00217F1B" w:rsidP="00217F1B">
      <w:pPr>
        <w:pStyle w:val="sourcecode"/>
      </w:pPr>
      <w:r>
        <w:t>#include "fiber_bundles_namespace.h"</w:t>
      </w:r>
    </w:p>
    <w:p w:rsidR="00217F1B" w:rsidRDefault="00217F1B" w:rsidP="00217F1B">
      <w:pPr>
        <w:pStyle w:val="sourcecode"/>
      </w:pPr>
      <w:r>
        <w:t>#include "index_space_handle.h"</w:t>
      </w:r>
    </w:p>
    <w:p w:rsidR="00217F1B" w:rsidRDefault="00217F1B" w:rsidP="00217F1B">
      <w:pPr>
        <w:pStyle w:val="sourcecode"/>
      </w:pPr>
      <w:r>
        <w:t>#include "index_space_iterator.h"</w:t>
      </w:r>
    </w:p>
    <w:p w:rsidR="00217F1B" w:rsidRDefault="00217F1B" w:rsidP="00217F1B">
      <w:pPr>
        <w:pStyle w:val="sourcecode"/>
      </w:pPr>
      <w:r>
        <w:t>#include "sec_at1_space.h"</w:t>
      </w:r>
    </w:p>
    <w:p w:rsidR="00217F1B" w:rsidRDefault="00217F1B" w:rsidP="00217F1B">
      <w:pPr>
        <w:pStyle w:val="sourcecode"/>
      </w:pPr>
      <w:r>
        <w:t>#include "sec_e2.h"</w:t>
      </w:r>
    </w:p>
    <w:p w:rsidR="00217F1B" w:rsidRDefault="00217F1B" w:rsidP="00217F1B">
      <w:pPr>
        <w:pStyle w:val="sourcecode"/>
      </w:pPr>
      <w:r>
        <w:t>#include "std_iostream.h"</w:t>
      </w:r>
    </w:p>
    <w:p w:rsidR="00217F1B" w:rsidRDefault="00217F1B" w:rsidP="00217F1B">
      <w:pPr>
        <w:pStyle w:val="sourcecode"/>
      </w:pPr>
      <w:r>
        <w:t>#include "std_sstream.h"</w:t>
      </w:r>
    </w:p>
    <w:p w:rsidR="00217F1B" w:rsidRDefault="00217F1B" w:rsidP="00217F1B">
      <w:pPr>
        <w:pStyle w:val="sourcecode"/>
      </w:pPr>
      <w:r>
        <w:t>#include "storage_agent.h"</w:t>
      </w:r>
    </w:p>
    <w:p w:rsidR="00217F1B" w:rsidRDefault="00217F1B" w:rsidP="00217F1B">
      <w:pPr>
        <w:pStyle w:val="sourcecode"/>
      </w:pPr>
    </w:p>
    <w:p w:rsidR="00217F1B" w:rsidRDefault="00217F1B" w:rsidP="00217F1B">
      <w:pPr>
        <w:pStyle w:val="sourcecode"/>
      </w:pPr>
      <w:r>
        <w:t>using namespace sheaf;</w:t>
      </w:r>
    </w:p>
    <w:p w:rsidR="00217F1B" w:rsidRDefault="00217F1B" w:rsidP="00217F1B">
      <w:pPr>
        <w:pStyle w:val="sourcecode"/>
      </w:pPr>
      <w:r>
        <w:t>using namespace fiber_bundle;</w:t>
      </w:r>
    </w:p>
    <w:p w:rsidR="00217F1B" w:rsidRDefault="00217F1B" w:rsidP="00217F1B">
      <w:pPr>
        <w:pStyle w:val="sourcecode"/>
      </w:pPr>
      <w:r>
        <w:t>using namespace fiber_bundle::vd_algebra;</w:t>
      </w:r>
    </w:p>
    <w:p w:rsidR="00217F1B" w:rsidRDefault="00217F1B" w:rsidP="00217F1B">
      <w:pPr>
        <w:pStyle w:val="sourcecode"/>
      </w:pPr>
    </w:p>
    <w:p w:rsidR="00217F1B" w:rsidRDefault="00217F1B" w:rsidP="00217F1B">
      <w:pPr>
        <w:pStyle w:val="sourcecode"/>
      </w:pPr>
      <w:r>
        <w:t>int main( int argc, char* argv[])</w:t>
      </w:r>
    </w:p>
    <w:p w:rsidR="00217F1B" w:rsidRDefault="00217F1B" w:rsidP="00217F1B">
      <w:pPr>
        <w:pStyle w:val="sourcecode"/>
      </w:pPr>
      <w:r>
        <w:t>{</w:t>
      </w:r>
    </w:p>
    <w:p w:rsidR="00217F1B" w:rsidRDefault="00217F1B" w:rsidP="00217F1B">
      <w:pPr>
        <w:pStyle w:val="sourcecode"/>
      </w:pPr>
      <w:r>
        <w:t xml:space="preserve">  cout &lt;&lt; "SheafSystemProgrammersGuide Example31:" &lt;&lt; endl;</w:t>
      </w:r>
    </w:p>
    <w:p w:rsidR="00217F1B" w:rsidRDefault="00217F1B" w:rsidP="00217F1B">
      <w:pPr>
        <w:pStyle w:val="sourcecode"/>
      </w:pPr>
      <w:r>
        <w:t xml:space="preserve">  </w:t>
      </w:r>
    </w:p>
    <w:p w:rsidR="00217F1B" w:rsidRDefault="00217F1B" w:rsidP="00217F1B">
      <w:pPr>
        <w:pStyle w:val="sourcecode"/>
      </w:pPr>
      <w:r>
        <w:t xml:space="preserve">  // Create a namespace.</w:t>
      </w:r>
    </w:p>
    <w:p w:rsidR="00217F1B" w:rsidRDefault="00217F1B" w:rsidP="00217F1B">
      <w:pPr>
        <w:pStyle w:val="sourcecode"/>
      </w:pPr>
      <w:r>
        <w:t xml:space="preserve">  </w:t>
      </w:r>
    </w:p>
    <w:p w:rsidR="00217F1B" w:rsidRDefault="00217F1B" w:rsidP="00217F1B">
      <w:pPr>
        <w:pStyle w:val="sourcecode"/>
      </w:pPr>
      <w:r>
        <w:t xml:space="preserve">  fiber_bundles_namespace lns("Example31");</w:t>
      </w:r>
    </w:p>
    <w:p w:rsidR="00217F1B" w:rsidRDefault="00217F1B" w:rsidP="00217F1B">
      <w:pPr>
        <w:pStyle w:val="sourcecode"/>
      </w:pPr>
      <w:r>
        <w:t xml:space="preserve">  </w:t>
      </w:r>
    </w:p>
    <w:p w:rsidR="00217F1B" w:rsidRDefault="00217F1B" w:rsidP="00217F1B">
      <w:pPr>
        <w:pStyle w:val="sourcecode"/>
      </w:pPr>
      <w:r>
        <w:t xml:space="preserve">  // Populate the namespace from the file we wrote in example30.</w:t>
      </w:r>
    </w:p>
    <w:p w:rsidR="00217F1B" w:rsidRDefault="00217F1B" w:rsidP="00217F1B">
      <w:pPr>
        <w:pStyle w:val="sourcecode"/>
      </w:pPr>
      <w:r>
        <w:t xml:space="preserve">  </w:t>
      </w:r>
    </w:p>
    <w:p w:rsidR="00217F1B" w:rsidRDefault="00217F1B" w:rsidP="00217F1B">
      <w:pPr>
        <w:pStyle w:val="sourcecode"/>
      </w:pPr>
      <w:r>
        <w:t xml:space="preserve">  storage_agent lsa_read("example30.hdf", sheaf_file::READ_ONLY);</w:t>
      </w:r>
    </w:p>
    <w:p w:rsidR="00217F1B" w:rsidRDefault="00217F1B" w:rsidP="00217F1B">
      <w:pPr>
        <w:pStyle w:val="sourcecode"/>
      </w:pPr>
      <w:r>
        <w:t xml:space="preserve">  lsa_read.read_entire(lns);</w:t>
      </w:r>
    </w:p>
    <w:p w:rsidR="00217F1B" w:rsidRDefault="00217F1B" w:rsidP="00217F1B">
      <w:pPr>
        <w:pStyle w:val="sourcecode"/>
      </w:pPr>
      <w:r>
        <w:t xml:space="preserve">  </w:t>
      </w:r>
    </w:p>
    <w:p w:rsidR="00217F1B" w:rsidRDefault="00217F1B" w:rsidP="00217F1B">
      <w:pPr>
        <w:pStyle w:val="sourcecode"/>
      </w:pPr>
      <w:r>
        <w:t xml:space="preserve">  // Create a section space for sec_e2;</w:t>
      </w:r>
    </w:p>
    <w:p w:rsidR="00217F1B" w:rsidRDefault="00217F1B" w:rsidP="00217F1B">
      <w:pPr>
        <w:pStyle w:val="sourcecode"/>
      </w:pPr>
      <w:r>
        <w:t xml:space="preserve">  // use the default vertex_element_dlinear rep.</w:t>
      </w:r>
    </w:p>
    <w:p w:rsidR="00217F1B" w:rsidRDefault="00217F1B" w:rsidP="00217F1B">
      <w:pPr>
        <w:pStyle w:val="sourcecode"/>
      </w:pPr>
      <w:r>
        <w:t xml:space="preserve">  </w:t>
      </w:r>
    </w:p>
    <w:p w:rsidR="00217F1B" w:rsidRDefault="00217F1B" w:rsidP="00217F1B">
      <w:pPr>
        <w:pStyle w:val="sourcecode"/>
      </w:pPr>
      <w:r>
        <w:t xml:space="preserve">  poset_path le2_path("e2_on_block");</w:t>
      </w:r>
    </w:p>
    <w:p w:rsidR="00217F1B" w:rsidRDefault="00217F1B" w:rsidP="00217F1B">
      <w:pPr>
        <w:pStyle w:val="sourcecode"/>
      </w:pPr>
      <w:r>
        <w:t xml:space="preserve">  poset_path lbase_path("mesh2/block");</w:t>
      </w:r>
    </w:p>
    <w:p w:rsidR="00217F1B" w:rsidRDefault="00217F1B" w:rsidP="00217F1B">
      <w:pPr>
        <w:pStyle w:val="sourcecode"/>
      </w:pPr>
      <w:r>
        <w:t xml:space="preserve">  </w:t>
      </w:r>
    </w:p>
    <w:p w:rsidR="00217F1B" w:rsidRDefault="00217F1B" w:rsidP="00217F1B">
      <w:pPr>
        <w:pStyle w:val="sourcecode"/>
      </w:pPr>
      <w:r>
        <w:t xml:space="preserve">  sec_e2::host_type&amp; le2_host =</w:t>
      </w:r>
    </w:p>
    <w:p w:rsidR="00217F1B" w:rsidRDefault="00217F1B" w:rsidP="00217F1B">
      <w:pPr>
        <w:pStyle w:val="sourcecode"/>
      </w:pPr>
      <w:r>
        <w:t xml:space="preserve">    lns.new_section_space&lt;sec_e2&gt;(le2_path, lbase_path);</w:t>
      </w:r>
    </w:p>
    <w:p w:rsidR="00217F1B" w:rsidRDefault="00217F1B" w:rsidP="00217F1B">
      <w:pPr>
        <w:pStyle w:val="sourcecode"/>
      </w:pPr>
      <w:r>
        <w:t xml:space="preserve">  </w:t>
      </w:r>
    </w:p>
    <w:p w:rsidR="00217F1B" w:rsidRDefault="00217F1B" w:rsidP="00217F1B">
      <w:pPr>
        <w:pStyle w:val="sourcecode"/>
      </w:pPr>
      <w:r>
        <w:t xml:space="preserve">  // Create a multisection.</w:t>
      </w:r>
    </w:p>
    <w:p w:rsidR="00217F1B" w:rsidRDefault="00217F1B" w:rsidP="00217F1B">
      <w:pPr>
        <w:pStyle w:val="sourcecode"/>
      </w:pPr>
      <w:r>
        <w:t xml:space="preserve">  // We'll use the evaluation subposet for the xbase_parts arg, </w:t>
      </w:r>
    </w:p>
    <w:p w:rsidR="00217F1B" w:rsidRDefault="00217F1B" w:rsidP="00217F1B">
      <w:pPr>
        <w:pStyle w:val="sourcecode"/>
      </w:pPr>
      <w:r>
        <w:t xml:space="preserve">  // create one branch on each segment.</w:t>
      </w:r>
    </w:p>
    <w:p w:rsidR="00217F1B" w:rsidRDefault="00217F1B" w:rsidP="00217F1B">
      <w:pPr>
        <w:pStyle w:val="sourcecode"/>
      </w:pPr>
      <w:r>
        <w:t xml:space="preserve">  </w:t>
      </w:r>
    </w:p>
    <w:p w:rsidR="00217F1B" w:rsidRDefault="00217F1B" w:rsidP="00217F1B">
      <w:pPr>
        <w:pStyle w:val="sourcecode"/>
      </w:pPr>
      <w:r>
        <w:t xml:space="preserve">  sec_e2 lmulti(&amp;le2_host, le2_host.schema().evaluation(), true);</w:t>
      </w:r>
    </w:p>
    <w:p w:rsidR="00217F1B" w:rsidRDefault="00217F1B" w:rsidP="00217F1B">
      <w:pPr>
        <w:pStyle w:val="sourcecode"/>
      </w:pPr>
      <w:r>
        <w:t xml:space="preserve">  </w:t>
      </w:r>
    </w:p>
    <w:p w:rsidR="00217F1B" w:rsidRDefault="00217F1B" w:rsidP="00217F1B">
      <w:pPr>
        <w:pStyle w:val="sourcecode"/>
      </w:pPr>
      <w:r>
        <w:t xml:space="preserve">  // Set the attributes of the branches.</w:t>
      </w:r>
    </w:p>
    <w:p w:rsidR="00217F1B" w:rsidRDefault="00217F1B" w:rsidP="00217F1B">
      <w:pPr>
        <w:pStyle w:val="sourcecode"/>
      </w:pPr>
      <w:r>
        <w:t xml:space="preserve">  // Because lfiber is incremented every time</w:t>
      </w:r>
    </w:p>
    <w:p w:rsidR="00217F1B" w:rsidRDefault="00217F1B" w:rsidP="00217F1B">
      <w:pPr>
        <w:pStyle w:val="sourcecode"/>
      </w:pPr>
      <w:r>
        <w:t xml:space="preserve">  // and middle vertex is in both branches,</w:t>
      </w:r>
    </w:p>
    <w:p w:rsidR="00217F1B" w:rsidRDefault="00217F1B" w:rsidP="00217F1B">
      <w:pPr>
        <w:pStyle w:val="sourcecode"/>
      </w:pPr>
      <w:r>
        <w:t xml:space="preserve">  // multisection will be discontinuous at middle vertex.</w:t>
      </w:r>
    </w:p>
    <w:p w:rsidR="00217F1B" w:rsidRDefault="00217F1B" w:rsidP="00217F1B">
      <w:pPr>
        <w:pStyle w:val="sourcecode"/>
      </w:pPr>
      <w:r>
        <w:t xml:space="preserve">  </w:t>
      </w:r>
    </w:p>
    <w:p w:rsidR="00217F1B" w:rsidRDefault="00217F1B" w:rsidP="00217F1B">
      <w:pPr>
        <w:pStyle w:val="sourcecode"/>
      </w:pPr>
      <w:r>
        <w:t xml:space="preserve">  e2_lite lfiber(0.0, 0.0);</w:t>
      </w:r>
    </w:p>
    <w:p w:rsidR="00217F1B" w:rsidRDefault="00217F1B" w:rsidP="00217F1B">
      <w:pPr>
        <w:pStyle w:val="sourcecode"/>
      </w:pPr>
      <w:r>
        <w:t xml:space="preserve">  e2_lite lfiber_inc(1.0, 1.0);</w:t>
      </w:r>
    </w:p>
    <w:p w:rsidR="00217F1B" w:rsidRDefault="00217F1B" w:rsidP="00217F1B">
      <w:pPr>
        <w:pStyle w:val="sourcecode"/>
      </w:pPr>
      <w:r>
        <w:t xml:space="preserve">  </w:t>
      </w:r>
    </w:p>
    <w:p w:rsidR="00217F1B" w:rsidRDefault="00217F1B" w:rsidP="00217F1B">
      <w:pPr>
        <w:pStyle w:val="sourcecode"/>
      </w:pPr>
      <w:r>
        <w:t xml:space="preserve">  // Get a branch iterator for the multisection.</w:t>
      </w:r>
    </w:p>
    <w:p w:rsidR="00217F1B" w:rsidRDefault="00217F1B" w:rsidP="00217F1B">
      <w:pPr>
        <w:pStyle w:val="sourcecode"/>
      </w:pPr>
      <w:r>
        <w:t xml:space="preserve">  </w:t>
      </w:r>
    </w:p>
    <w:p w:rsidR="00217F1B" w:rsidRDefault="00217F1B" w:rsidP="00217F1B">
      <w:pPr>
        <w:pStyle w:val="sourcecode"/>
      </w:pPr>
      <w:r>
        <w:t xml:space="preserve">  index_space_iterator&amp; lbranch_itr = </w:t>
      </w:r>
    </w:p>
    <w:p w:rsidR="00217F1B" w:rsidRDefault="00217F1B" w:rsidP="00217F1B">
      <w:pPr>
        <w:pStyle w:val="sourcecode"/>
      </w:pPr>
      <w:r>
        <w:t xml:space="preserve">    lmulti.get_branch_id_space_iterator(false);</w:t>
      </w:r>
    </w:p>
    <w:p w:rsidR="00217F1B" w:rsidRDefault="00217F1B" w:rsidP="00217F1B">
      <w:pPr>
        <w:pStyle w:val="sourcecode"/>
      </w:pPr>
      <w:r>
        <w:t xml:space="preserve">  while(!lbranch_itr.is_done())</w:t>
      </w:r>
    </w:p>
    <w:p w:rsidR="00217F1B" w:rsidRDefault="00217F1B" w:rsidP="00217F1B">
      <w:pPr>
        <w:pStyle w:val="sourcecode"/>
      </w:pPr>
      <w:r>
        <w:t xml:space="preserve">  {</w:t>
      </w:r>
    </w:p>
    <w:p w:rsidR="00217F1B" w:rsidRDefault="00217F1B" w:rsidP="00217F1B">
      <w:pPr>
        <w:pStyle w:val="sourcecode"/>
      </w:pPr>
      <w:r>
        <w:t xml:space="preserve">    // Attach a handle to the current branch.</w:t>
      </w:r>
    </w:p>
    <w:p w:rsidR="00217F1B" w:rsidRDefault="00217F1B" w:rsidP="00217F1B">
      <w:pPr>
        <w:pStyle w:val="sourcecode"/>
      </w:pPr>
      <w:r>
        <w:t xml:space="preserve">    // Note that arg has to be in the hub id space.</w:t>
      </w:r>
    </w:p>
    <w:p w:rsidR="00217F1B" w:rsidRDefault="00217F1B" w:rsidP="00217F1B">
      <w:pPr>
        <w:pStyle w:val="sourcecode"/>
      </w:pPr>
      <w:r>
        <w:t xml:space="preserve">    </w:t>
      </w:r>
    </w:p>
    <w:p w:rsidR="00217F1B" w:rsidRDefault="00217F1B" w:rsidP="00217F1B">
      <w:pPr>
        <w:pStyle w:val="sourcecode"/>
      </w:pPr>
      <w:r>
        <w:t xml:space="preserve">    sec_e2 lbranch(&amp;le2_host, lbranch_itr.hub_pod());</w:t>
      </w:r>
    </w:p>
    <w:p w:rsidR="00217F1B" w:rsidRDefault="00217F1B" w:rsidP="00217F1B">
      <w:pPr>
        <w:pStyle w:val="sourcecode"/>
      </w:pPr>
      <w:r>
        <w:t xml:space="preserve">    </w:t>
      </w:r>
    </w:p>
    <w:p w:rsidR="00217F1B" w:rsidRDefault="00217F1B" w:rsidP="00217F1B">
      <w:pPr>
        <w:pStyle w:val="sourcecode"/>
      </w:pPr>
      <w:r>
        <w:t xml:space="preserve">    // Give the branch a name.</w:t>
      </w:r>
    </w:p>
    <w:p w:rsidR="00217F1B" w:rsidRDefault="00217F1B" w:rsidP="00217F1B">
      <w:pPr>
        <w:pStyle w:val="sourcecode"/>
      </w:pPr>
      <w:r>
        <w:t xml:space="preserve">    </w:t>
      </w:r>
    </w:p>
    <w:p w:rsidR="00217F1B" w:rsidRDefault="00217F1B" w:rsidP="00217F1B">
      <w:pPr>
        <w:pStyle w:val="sourcecode"/>
      </w:pPr>
      <w:r>
        <w:t xml:space="preserve">    stringstream lstr;</w:t>
      </w:r>
    </w:p>
    <w:p w:rsidR="00217F1B" w:rsidRDefault="00217F1B" w:rsidP="00217F1B">
      <w:pPr>
        <w:pStyle w:val="sourcecode"/>
      </w:pPr>
      <w:r>
        <w:t xml:space="preserve">    lstr &lt;&lt; "branch" &lt;&lt; lbranch_itr.pod();</w:t>
      </w:r>
    </w:p>
    <w:p w:rsidR="00217F1B" w:rsidRDefault="00217F1B" w:rsidP="00217F1B">
      <w:pPr>
        <w:pStyle w:val="sourcecode"/>
      </w:pPr>
      <w:r>
        <w:t xml:space="preserve">    lbranch.put_name(lstr.str(), true, false);</w:t>
      </w:r>
    </w:p>
    <w:p w:rsidR="00217F1B" w:rsidRDefault="00217F1B" w:rsidP="00217F1B">
      <w:pPr>
        <w:pStyle w:val="sourcecode"/>
      </w:pPr>
      <w:r>
        <w:t xml:space="preserve">    </w:t>
      </w:r>
    </w:p>
    <w:p w:rsidR="00217F1B" w:rsidRDefault="00217F1B" w:rsidP="00217F1B">
      <w:pPr>
        <w:pStyle w:val="sourcecode"/>
      </w:pPr>
      <w:r>
        <w:t xml:space="preserve">    // Get discretization iterator for the current branch</w:t>
      </w:r>
    </w:p>
    <w:p w:rsidR="00217F1B" w:rsidRDefault="00217F1B" w:rsidP="00217F1B">
      <w:pPr>
        <w:pStyle w:val="sourcecode"/>
      </w:pPr>
      <w:r>
        <w:t xml:space="preserve">    // and iterate over fibers, setting the section.</w:t>
      </w:r>
    </w:p>
    <w:p w:rsidR="00217F1B" w:rsidRDefault="00217F1B" w:rsidP="00217F1B">
      <w:pPr>
        <w:pStyle w:val="sourcecode"/>
      </w:pPr>
      <w:r>
        <w:t xml:space="preserve">    </w:t>
      </w:r>
    </w:p>
    <w:p w:rsidR="00217F1B" w:rsidRDefault="00217F1B" w:rsidP="00217F1B">
      <w:pPr>
        <w:pStyle w:val="sourcecode"/>
      </w:pPr>
      <w:r>
        <w:t xml:space="preserve">    index_space_handle&amp; ldisc_id_space =</w:t>
      </w:r>
    </w:p>
    <w:p w:rsidR="00217F1B" w:rsidRDefault="00217F1B" w:rsidP="00217F1B">
      <w:pPr>
        <w:pStyle w:val="sourcecode"/>
      </w:pPr>
      <w:r>
        <w:t xml:space="preserve">      lbranch.schema().discretization_id_space();</w:t>
      </w:r>
    </w:p>
    <w:p w:rsidR="00217F1B" w:rsidRDefault="00217F1B" w:rsidP="00217F1B">
      <w:pPr>
        <w:pStyle w:val="sourcecode"/>
      </w:pPr>
      <w:r>
        <w:t xml:space="preserve">    index_space_iterator&amp; ldisc_itr = ldisc_id_space.get_iterator();</w:t>
      </w:r>
    </w:p>
    <w:p w:rsidR="00217F1B" w:rsidRDefault="00217F1B" w:rsidP="00217F1B">
      <w:pPr>
        <w:pStyle w:val="sourcecode"/>
      </w:pPr>
      <w:r>
        <w:t xml:space="preserve">    while(!ldisc_itr.is_done())</w:t>
      </w:r>
    </w:p>
    <w:p w:rsidR="00217F1B" w:rsidRDefault="00217F1B" w:rsidP="00217F1B">
      <w:pPr>
        <w:pStyle w:val="sourcecode"/>
      </w:pPr>
      <w:r>
        <w:t xml:space="preserve">    {</w:t>
      </w:r>
    </w:p>
    <w:p w:rsidR="00217F1B" w:rsidRDefault="00217F1B" w:rsidP="00217F1B">
      <w:pPr>
        <w:pStyle w:val="sourcecode"/>
      </w:pPr>
      <w:r>
        <w:t xml:space="preserve">      lbranch.put_fiber(ldisc_itr.pod(), lfiber);</w:t>
      </w:r>
    </w:p>
    <w:p w:rsidR="00217F1B" w:rsidRDefault="00217F1B" w:rsidP="00217F1B">
      <w:pPr>
        <w:pStyle w:val="sourcecode"/>
      </w:pPr>
      <w:r>
        <w:t xml:space="preserve">      lfiber += lfiber_inc;</w:t>
      </w:r>
    </w:p>
    <w:p w:rsidR="00217F1B" w:rsidRDefault="00217F1B" w:rsidP="00217F1B">
      <w:pPr>
        <w:pStyle w:val="sourcecode"/>
      </w:pPr>
      <w:r>
        <w:t xml:space="preserve">      ldisc_itr.next();</w:t>
      </w:r>
    </w:p>
    <w:p w:rsidR="00217F1B" w:rsidRDefault="00217F1B" w:rsidP="00217F1B">
      <w:pPr>
        <w:pStyle w:val="sourcecode"/>
      </w:pPr>
      <w:r>
        <w:t xml:space="preserve">    }</w:t>
      </w:r>
    </w:p>
    <w:p w:rsidR="00217F1B" w:rsidRDefault="00217F1B" w:rsidP="00217F1B">
      <w:pPr>
        <w:pStyle w:val="sourcecode"/>
      </w:pPr>
      <w:r>
        <w:t xml:space="preserve">    ldisc_id_space.release_iterator(ldisc_itr);</w:t>
      </w:r>
    </w:p>
    <w:p w:rsidR="00217F1B" w:rsidRDefault="00217F1B" w:rsidP="00217F1B">
      <w:pPr>
        <w:pStyle w:val="sourcecode"/>
      </w:pPr>
      <w:r>
        <w:t xml:space="preserve">    lbranch_itr.next();</w:t>
      </w:r>
    </w:p>
    <w:p w:rsidR="00217F1B" w:rsidRDefault="00217F1B" w:rsidP="00217F1B">
      <w:pPr>
        <w:pStyle w:val="sourcecode"/>
      </w:pPr>
      <w:r>
        <w:t xml:space="preserve">    lbranch.detach_from_state();</w:t>
      </w:r>
    </w:p>
    <w:p w:rsidR="00217F1B" w:rsidRDefault="00217F1B" w:rsidP="00217F1B">
      <w:pPr>
        <w:pStyle w:val="sourcecode"/>
      </w:pPr>
      <w:r>
        <w:t xml:space="preserve">  }</w:t>
      </w:r>
    </w:p>
    <w:p w:rsidR="00217F1B" w:rsidRDefault="00217F1B" w:rsidP="00217F1B">
      <w:pPr>
        <w:pStyle w:val="sourcecode"/>
      </w:pPr>
      <w:r>
        <w:t xml:space="preserve">  lmulti.release_branch_id_space_iterator(lbranch_itr, false);</w:t>
      </w:r>
    </w:p>
    <w:p w:rsidR="00217F1B" w:rsidRDefault="00217F1B" w:rsidP="00217F1B">
      <w:pPr>
        <w:pStyle w:val="sourcecode"/>
      </w:pPr>
      <w:r>
        <w:t xml:space="preserve">  </w:t>
      </w:r>
    </w:p>
    <w:p w:rsidR="00217F1B" w:rsidRDefault="00217F1B" w:rsidP="00217F1B">
      <w:pPr>
        <w:pStyle w:val="sourcecode"/>
      </w:pPr>
      <w:r>
        <w:t xml:space="preserve">  // Print the finished section space.</w:t>
      </w:r>
    </w:p>
    <w:p w:rsidR="00217F1B" w:rsidRDefault="00217F1B" w:rsidP="00217F1B">
      <w:pPr>
        <w:pStyle w:val="sourcecode"/>
      </w:pPr>
      <w:r>
        <w:t xml:space="preserve">  </w:t>
      </w:r>
    </w:p>
    <w:p w:rsidR="00217F1B" w:rsidRDefault="00217F1B" w:rsidP="00217F1B">
      <w:pPr>
        <w:pStyle w:val="sourcecode"/>
      </w:pPr>
      <w:r>
        <w:t xml:space="preserve">  cout &lt;&lt; le2_host &lt;&lt; endl;</w:t>
      </w:r>
    </w:p>
    <w:p w:rsidR="00217F1B" w:rsidRDefault="00217F1B" w:rsidP="00217F1B">
      <w:pPr>
        <w:pStyle w:val="sourcecode"/>
      </w:pPr>
      <w:r>
        <w:t xml:space="preserve">  </w:t>
      </w:r>
    </w:p>
    <w:p w:rsidR="00217F1B" w:rsidRDefault="00217F1B" w:rsidP="00217F1B">
      <w:pPr>
        <w:pStyle w:val="sourcecode"/>
      </w:pPr>
      <w:r>
        <w:t xml:space="preserve">  // Exit:</w:t>
      </w:r>
    </w:p>
    <w:p w:rsidR="00217F1B" w:rsidRDefault="00217F1B" w:rsidP="00217F1B">
      <w:pPr>
        <w:pStyle w:val="sourcecode"/>
      </w:pPr>
      <w:r>
        <w:t xml:space="preserve">  </w:t>
      </w:r>
    </w:p>
    <w:p w:rsidR="00217F1B" w:rsidRDefault="00217F1B" w:rsidP="00217F1B">
      <w:pPr>
        <w:pStyle w:val="sourcecode"/>
      </w:pPr>
      <w:r>
        <w:t xml:space="preserve">  return 0;</w:t>
      </w:r>
    </w:p>
    <w:p w:rsidR="00217F1B" w:rsidRDefault="00217F1B" w:rsidP="00217F1B">
      <w:pPr>
        <w:pStyle w:val="sourcecode"/>
      </w:pPr>
      <w:r>
        <w:t>}</w:t>
      </w:r>
    </w:p>
    <w:p w:rsidR="007739A4" w:rsidRDefault="007739A4" w:rsidP="007739A4">
      <w:pPr>
        <w:pStyle w:val="Heading3"/>
      </w:pPr>
      <w:r>
        <w:t>Subposets</w:t>
      </w:r>
    </w:p>
    <w:p w:rsidR="00045DFE" w:rsidRDefault="00045DFE" w:rsidP="00045DFE">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7739A4">
      <w:pPr>
        <w:pStyle w:val="Heading3"/>
      </w:pPr>
      <w:r>
        <w:t>Traversing the graph</w:t>
      </w:r>
    </w:p>
    <w:p w:rsidR="00B23B66" w:rsidRDefault="00B23B66" w:rsidP="00C71C8B">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C71C8B">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720611">
      <w:pPr>
        <w:pStyle w:val="Heading1"/>
      </w:pPr>
      <w:r>
        <w:t>Part III: The f</w:t>
      </w:r>
      <w:r w:rsidR="005C7550">
        <w:t>ields</w:t>
      </w:r>
      <w:r>
        <w:t xml:space="preserve"> component</w:t>
      </w:r>
    </w:p>
    <w:p w:rsidR="005C7550" w:rsidRDefault="005C7550" w:rsidP="00720611">
      <w:r>
        <w:t xml:space="preserve">The classes in the fields </w:t>
      </w:r>
      <w:r w:rsidR="00720611">
        <w:t xml:space="preserve">component </w:t>
      </w:r>
      <w:r>
        <w:t>represent the usual physics notion of field,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720611">
      <w:pPr>
        <w:pStyle w:val="Heading2"/>
      </w:pPr>
      <w:r>
        <w:t>Creating fields</w:t>
      </w:r>
    </w:p>
    <w:p w:rsidR="005C7550" w:rsidRDefault="00183228" w:rsidP="00720611">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720611">
      <w:pPr>
        <w:pStyle w:val="dbcheading"/>
      </w:pPr>
      <w:r>
        <w:t>fields::field_at0::</w:t>
      </w:r>
    </w:p>
    <w:p w:rsidR="00B2180C" w:rsidRDefault="00B2180C" w:rsidP="00720611">
      <w:pPr>
        <w:pStyle w:val="dbcheadingcontinuation"/>
      </w:pPr>
      <w:r>
        <w:t>field_at0 (const sec_ed &amp; xcoordinates, const sec_at0&amp; xproperty, bool xauto_access)</w:t>
      </w:r>
    </w:p>
    <w:p w:rsidR="00B2180C" w:rsidRDefault="00B2180C" w:rsidP="00720611">
      <w:pPr>
        <w:pStyle w:val="dbcdescription"/>
      </w:pPr>
      <w:r>
        <w:t>Create an instance with coordinates xcoordinates and property xproperty.</w:t>
      </w:r>
    </w:p>
    <w:p w:rsidR="00B2180C" w:rsidRDefault="00B2180C" w:rsidP="00720611">
      <w:pPr>
        <w:pStyle w:val="Heading2"/>
      </w:pPr>
      <w:r>
        <w:t>Creating a property as a function of the coordinates</w:t>
      </w:r>
    </w:p>
    <w:p w:rsidR="00B2180C" w:rsidRDefault="00262E22" w:rsidP="00720611">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720611">
      <w:pPr>
        <w:pStyle w:val="dbcheading"/>
      </w:pPr>
      <w:r>
        <w:t>void</w:t>
      </w:r>
    </w:p>
    <w:p w:rsidR="00B2180C" w:rsidRDefault="00B2180C" w:rsidP="00720611">
      <w:pPr>
        <w:pStyle w:val="dbcheadingcontinuation"/>
      </w:pPr>
      <w:r>
        <w:t>fields::field_vd::</w:t>
      </w:r>
    </w:p>
    <w:p w:rsidR="00B2180C" w:rsidRDefault="00B2180C" w:rsidP="00720611">
      <w:pPr>
        <w:pStyle w:val="dbcheadingcontinuation"/>
      </w:pPr>
      <w:r>
        <w:t>put_property_dofs(property_dof_func</w:t>
      </w:r>
      <w:r>
        <w:t xml:space="preserve">tion_type </w:t>
      </w:r>
      <w:r>
        <w:t>xproperty_dofs_fcn,</w:t>
      </w:r>
      <w:r>
        <w:t xml:space="preserve"> </w:t>
      </w:r>
      <w:r>
        <w:t>bool</w:t>
      </w:r>
      <w:r>
        <w:t xml:space="preserve"> </w:t>
      </w:r>
      <w:r>
        <w:tab/>
        <w:t>xauto_access</w:t>
      </w:r>
      <w:r>
        <w:t>)</w:t>
      </w:r>
    </w:p>
    <w:p w:rsidR="00B2180C" w:rsidRDefault="00B2180C" w:rsidP="00720611">
      <w:pPr>
        <w:pStyle w:val="dbcdescription"/>
      </w:pPr>
      <w:r>
        <w:t>Sets the dofs of property() to values computed by xproperty_dofs_fcn.</w:t>
      </w:r>
    </w:p>
    <w:p w:rsidR="00B049D6" w:rsidRDefault="00B049D6" w:rsidP="00720611">
      <w:r>
        <w:t>The typedef for the function signature is:</w:t>
      </w:r>
    </w:p>
    <w:p w:rsidR="00B049D6" w:rsidRDefault="00B049D6" w:rsidP="00720611">
      <w:pPr>
        <w:pStyle w:val="dbcheading"/>
      </w:pPr>
      <w:r>
        <w:t>typedef void(*fields::field_vd::property_dof_function_type)(block&lt;sec_vd_value_type</w:t>
      </w:r>
      <w:r>
        <w:t>&gt;</w:t>
      </w:r>
      <w:r>
        <w:t>&amp;</w:t>
      </w:r>
    </w:p>
    <w:p w:rsidR="00B049D6" w:rsidRDefault="00B049D6" w:rsidP="00720611">
      <w:pPr>
        <w:pStyle w:val="dbcheadingcontinuation"/>
      </w:pPr>
      <w:r>
        <w:tab/>
      </w:r>
      <w:r>
        <w:t>xglobal_coords, block&lt;sec_vd_dof_type</w:t>
      </w:r>
      <w:r>
        <w:t>&gt;</w:t>
      </w:r>
      <w:r>
        <w:t>&amp;</w:t>
      </w:r>
      <w:r>
        <w:t xml:space="preserve"> </w:t>
      </w:r>
      <w:r>
        <w:t>xproperty_dofs)</w:t>
      </w:r>
    </w:p>
    <w:p w:rsidR="00B049D6" w:rsidRDefault="00B049D6" w:rsidP="00720611">
      <w:pPr>
        <w:pStyle w:val="dbcdescription"/>
      </w:pPr>
      <w:r>
        <w:t>The type of the function for computing the property dofs at given global coordinates.</w:t>
      </w:r>
    </w:p>
    <w:p w:rsidR="00B049D6" w:rsidRDefault="00B049D6" w:rsidP="00720611">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 xml:space="preserve">property_dof_function_example(block&lt; sec_vd_value_type &gt;&amp; </w:t>
      </w:r>
      <w:r>
        <w:t>xglobal_coords,</w:t>
      </w:r>
    </w:p>
    <w:p w:rsidR="00B049D6" w:rsidRDefault="00B049D6" w:rsidP="00720611">
      <w:pPr>
        <w:pStyle w:val="dbcheadingcontinuation"/>
      </w:pPr>
      <w:r>
        <w:tab/>
      </w:r>
      <w:r>
        <w:tab/>
        <w:t xml:space="preserve">block&lt; sec_vd_dof_type &gt;&amp; </w:t>
      </w:r>
      <w:r>
        <w:t>xproperty_d</w:t>
      </w:r>
      <w:r>
        <w:t xml:space="preserve">ofs) </w:t>
      </w:r>
      <w:r>
        <w:t>static</w:t>
      </w:r>
    </w:p>
    <w:p w:rsidR="00B049D6" w:rsidRDefault="00B049D6" w:rsidP="00720611">
      <w:pPr>
        <w:pStyle w:val="dbcdescription"/>
      </w:pPr>
      <w:r>
        <w:t>Example property dof function; property value is x*1000000 + y*1000 + z, intended to be easy to check field dofs for correctness.</w:t>
      </w:r>
    </w:p>
    <w:p w:rsidR="005C7550" w:rsidRDefault="005C7550" w:rsidP="00720611">
      <w:pPr>
        <w:pStyle w:val="Heading2"/>
      </w:pPr>
      <w:r>
        <w:t>Evaluating the property at given coordinates</w:t>
      </w:r>
    </w:p>
    <w:p w:rsidR="005C7550" w:rsidRDefault="005C7550" w:rsidP="00720611">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 xml:space="preserve">property_at_coordinates(sec_vd_value_type  xcoord_base[], </w:t>
      </w:r>
    </w:p>
    <w:p w:rsidR="00B049D6" w:rsidRDefault="00B049D6" w:rsidP="00720611">
      <w:pPr>
        <w:pStyle w:val="dbcheadingcontinuation"/>
      </w:pPr>
      <w:r>
        <w:tab/>
      </w:r>
      <w:r>
        <w:tab/>
      </w:r>
      <w:r>
        <w:tab/>
        <w:t xml:space="preserve">    </w:t>
      </w:r>
      <w:r w:rsidR="00781955">
        <w:t xml:space="preserve">int </w:t>
      </w:r>
      <w:r>
        <w:t>xcoord_ct,</w:t>
      </w:r>
    </w:p>
    <w:p w:rsidR="00B049D6" w:rsidRDefault="00B049D6" w:rsidP="00720611">
      <w:pPr>
        <w:pStyle w:val="dbcheadingcontinuation"/>
      </w:pPr>
      <w:r>
        <w:tab/>
      </w:r>
      <w:r>
        <w:tab/>
      </w:r>
      <w:r>
        <w:tab/>
      </w:r>
      <w:r w:rsidR="00781955">
        <w:t xml:space="preserve">    sec_vd_value_type </w:t>
      </w:r>
      <w:r>
        <w:t>xprop_base[],</w:t>
      </w:r>
    </w:p>
    <w:p w:rsidR="00B049D6" w:rsidRDefault="00B049D6" w:rsidP="00720611">
      <w:pPr>
        <w:pStyle w:val="dbcheadingcontinuation"/>
      </w:pPr>
      <w:r>
        <w:tab/>
      </w:r>
      <w:r>
        <w:tab/>
      </w:r>
      <w:r w:rsidR="00781955">
        <w:tab/>
        <w:t xml:space="preserve">    int xprop_ub) </w:t>
      </w:r>
      <w:r>
        <w:t>const</w:t>
      </w:r>
    </w:p>
    <w:p w:rsidR="00B049D6" w:rsidRDefault="00B049D6" w:rsidP="00720611">
      <w:pPr>
        <w:pStyle w:val="dbcdescription"/>
      </w:pPr>
      <w:r>
        <w:t>The value of the property at the given global coordinates.</w:t>
      </w:r>
    </w:p>
    <w:p w:rsidR="005C7550" w:rsidRDefault="005C7550" w:rsidP="00720611">
      <w:pPr>
        <w:pStyle w:val="Heading2"/>
      </w:pPr>
      <w:r>
        <w:t>Pushing a property from one mesh to another</w:t>
      </w:r>
    </w:p>
    <w:p w:rsidR="005C7550" w:rsidRDefault="005C7550" w:rsidP="00720611">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put_property_dofs</w:t>
      </w:r>
      <w:r w:rsidR="00781955">
        <w:t xml:space="preserve"> </w:t>
      </w:r>
      <w:r w:rsidR="00781955">
        <w:t>and</w:t>
      </w:r>
      <w:r w:rsidR="00781955">
        <w:t xml:space="preserve">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720611">
      <w:pPr>
        <w:pStyle w:val="dbcheading"/>
      </w:pPr>
      <w:r>
        <w:t xml:space="preserve">void </w:t>
      </w:r>
    </w:p>
    <w:p w:rsidR="00781955" w:rsidRDefault="00781955" w:rsidP="00720611">
      <w:pPr>
        <w:pStyle w:val="dbcheadingcontinuation"/>
      </w:pPr>
      <w:r>
        <w:t>fields::</w:t>
      </w:r>
    </w:p>
    <w:p w:rsidR="00781955" w:rsidRDefault="00781955" w:rsidP="00720611">
      <w:pPr>
        <w:pStyle w:val="dbcheadingcontinuation"/>
      </w:pPr>
      <w:r>
        <w:t>push(const field_vd&amp; xsrc, field_vd&amp; xdst, bool xauto_access)</w:t>
      </w:r>
    </w:p>
    <w:p w:rsidR="005C7550" w:rsidRDefault="00781955" w:rsidP="00720611">
      <w:pPr>
        <w:pStyle w:val="dbcdescription"/>
      </w:pPr>
      <w:r>
        <w:t>Pushes xsrc.property() to xdst.property().</w:t>
      </w:r>
    </w:p>
    <w:p w:rsidR="00720611" w:rsidRDefault="00720611" w:rsidP="00720611">
      <w:pPr>
        <w:pStyle w:val="Heading2"/>
      </w:pPr>
      <w:r>
        <w:t>Algebraic operations and namespaces</w:t>
      </w:r>
    </w:p>
    <w:p w:rsidR="00720611" w:rsidRPr="00032758" w:rsidRDefault="00720611" w:rsidP="00720611">
      <w:r>
        <w:t xml:space="preserve">The </w:t>
      </w:r>
      <w:r>
        <w:t xml:space="preserve">field </w:t>
      </w:r>
      <w:r>
        <w:t xml:space="preserve">type hierarchy repeats the fiber type hierarchy: for every type F in the fiber hierarchy there is a </w:t>
      </w:r>
      <w:r>
        <w:t>field type field_F</w:t>
      </w:r>
      <w:r>
        <w:t xml:space="preserve"> with </w:t>
      </w:r>
      <w:r>
        <w:t>property section of type sec_F. Every fiber algebra</w:t>
      </w:r>
      <w:r>
        <w:t xml:space="preserve"> has a corresponding </w:t>
      </w:r>
      <w:r>
        <w:t xml:space="preserve">field algebra in </w:t>
      </w:r>
      <w:r w:rsidR="00262E22">
        <w:t>namespace fields::field_F</w:t>
      </w:r>
      <w:r>
        <w:t>_algebra</w:t>
      </w:r>
      <w:r>
        <w:t xml:space="preserve">. </w:t>
      </w:r>
      <w:r>
        <w:t xml:space="preserve">See the reference </w:t>
      </w:r>
      <w:r w:rsidR="00262E22">
        <w:t>documentation</w:t>
      </w:r>
      <w:r>
        <w:t xml:space="preserve"> for a complete listing of the namespaces and operations</w:t>
      </w:r>
      <w:r>
        <w:t>.</w:t>
      </w:r>
    </w:p>
    <w:p w:rsidR="005C7550" w:rsidRDefault="00781955" w:rsidP="00720611">
      <w:fldSimple w:instr=" REF _Ref351495522 ">
        <w:r>
          <w:t xml:space="preserve">Example </w:t>
        </w:r>
        <w:r>
          <w:rPr>
            <w:noProof/>
          </w:rPr>
          <w:t>32</w:t>
        </w:r>
      </w:fldSimple>
      <w:r w:rsidR="00AA07D7">
        <w:t xml:space="preserve"> illustrates </w:t>
      </w:r>
      <w:r w:rsidR="00720611">
        <w:t xml:space="preserve">the </w:t>
      </w:r>
      <w:r w:rsidR="00AA07D7">
        <w:t>features of fields.</w:t>
      </w:r>
    </w:p>
    <w:p w:rsidR="005C7550" w:rsidRDefault="00781955" w:rsidP="00720611">
      <w:pPr>
        <w:pStyle w:val="Heading2"/>
      </w:pPr>
      <w:bookmarkStart w:id="26" w:name="_Ref351495522"/>
      <w:r>
        <w:t xml:space="preserve">Example </w:t>
      </w:r>
      <w:fldSimple w:instr=" SEQ Example \* ARABIC ">
        <w:r>
          <w:rPr>
            <w:noProof/>
          </w:rPr>
          <w:t>32</w:t>
        </w:r>
      </w:fldSimple>
      <w:bookmarkEnd w:id="26"/>
      <w:r>
        <w:t>: Fields</w:t>
      </w:r>
    </w:p>
    <w:p w:rsidR="00AA07D7" w:rsidRDefault="00AA07D7" w:rsidP="00720611">
      <w:pPr>
        <w:pStyle w:val="sourcecode"/>
      </w:pPr>
    </w:p>
    <w:p w:rsidR="00AA07D7" w:rsidRDefault="00AA07D7" w:rsidP="00720611">
      <w:pPr>
        <w:pStyle w:val="sourcecode"/>
      </w:pPr>
      <w:r>
        <w:t>#include "at0.h"</w:t>
      </w:r>
    </w:p>
    <w:p w:rsidR="00AA07D7" w:rsidRDefault="00AA07D7" w:rsidP="00720611">
      <w:pPr>
        <w:pStyle w:val="sourcecode"/>
      </w:pPr>
      <w:r>
        <w:t>#include "e1.h"</w:t>
      </w:r>
    </w:p>
    <w:p w:rsidR="00AA07D7" w:rsidRDefault="00AA07D7" w:rsidP="00720611">
      <w:pPr>
        <w:pStyle w:val="sourcecode"/>
      </w:pPr>
      <w:r>
        <w:t>#include "fiber_bundles_namespace.h"</w:t>
      </w:r>
    </w:p>
    <w:p w:rsidR="00AA07D7" w:rsidRDefault="00AA07D7" w:rsidP="00720611">
      <w:pPr>
        <w:pStyle w:val="sourcecode"/>
      </w:pPr>
      <w:r>
        <w:t>#include "field_at0.h"</w:t>
      </w:r>
    </w:p>
    <w:p w:rsidR="00AA07D7" w:rsidRDefault="00AA07D7" w:rsidP="00720611">
      <w:pPr>
        <w:pStyle w:val="sourcecode"/>
      </w:pPr>
      <w:r>
        <w:t>#include "index_space_handle.h"</w:t>
      </w:r>
    </w:p>
    <w:p w:rsidR="00AA07D7" w:rsidRDefault="00AA07D7" w:rsidP="00720611">
      <w:pPr>
        <w:pStyle w:val="sourcecode"/>
      </w:pPr>
      <w:r>
        <w:t>#include "index_space_iterator.h"</w:t>
      </w:r>
    </w:p>
    <w:p w:rsidR="00AA07D7" w:rsidRDefault="00AA07D7" w:rsidP="00720611">
      <w:pPr>
        <w:pStyle w:val="sourcecode"/>
      </w:pPr>
      <w:r>
        <w:t>#include "sec_at0.h"</w:t>
      </w:r>
    </w:p>
    <w:p w:rsidR="00AA07D7" w:rsidRDefault="00AA07D7" w:rsidP="00720611">
      <w:pPr>
        <w:pStyle w:val="sourcecode"/>
      </w:pPr>
      <w:r>
        <w:t>#include "sec_at0_space.h"</w:t>
      </w:r>
    </w:p>
    <w:p w:rsidR="00AA07D7" w:rsidRDefault="00AA07D7" w:rsidP="00720611">
      <w:pPr>
        <w:pStyle w:val="sourcecode"/>
      </w:pPr>
      <w:r>
        <w:t>#include "sec_at1_space.h"</w:t>
      </w:r>
    </w:p>
    <w:p w:rsidR="00AA07D7" w:rsidRDefault="00AA07D7" w:rsidP="00720611">
      <w:pPr>
        <w:pStyle w:val="sourcecode"/>
      </w:pPr>
      <w:r>
        <w:t>#include "sec_e1.h"</w:t>
      </w:r>
    </w:p>
    <w:p w:rsidR="00AA07D7" w:rsidRDefault="00AA07D7" w:rsidP="00720611">
      <w:pPr>
        <w:pStyle w:val="sourcecode"/>
      </w:pPr>
      <w:r>
        <w:t>#include "sec_e1_uniform.h"</w:t>
      </w:r>
    </w:p>
    <w:p w:rsidR="00AA07D7" w:rsidRDefault="00AA07D7" w:rsidP="00720611">
      <w:pPr>
        <w:pStyle w:val="sourcecode"/>
      </w:pPr>
      <w:r>
        <w:t>#include "std_iostream.h"</w:t>
      </w:r>
    </w:p>
    <w:p w:rsidR="00AA07D7" w:rsidRDefault="00AA07D7" w:rsidP="00720611">
      <w:pPr>
        <w:pStyle w:val="sourcecode"/>
      </w:pPr>
      <w:r>
        <w:t>#include "std_sstream.h"</w:t>
      </w:r>
    </w:p>
    <w:p w:rsidR="00AA07D7" w:rsidRDefault="00AA07D7" w:rsidP="00720611">
      <w:pPr>
        <w:pStyle w:val="sourcecode"/>
      </w:pPr>
      <w:r>
        <w:t>#include "storage_agent.h"</w:t>
      </w:r>
    </w:p>
    <w:p w:rsidR="00AA07D7" w:rsidRDefault="00AA07D7" w:rsidP="00720611">
      <w:pPr>
        <w:pStyle w:val="sourcecode"/>
      </w:pPr>
      <w:r>
        <w:t>#include "structured_block_1d.h"</w:t>
      </w:r>
    </w:p>
    <w:p w:rsidR="00AA07D7" w:rsidRDefault="00AA07D7" w:rsidP="00720611">
      <w:pPr>
        <w:pStyle w:val="sourcecode"/>
      </w:pPr>
    </w:p>
    <w:p w:rsidR="00AA07D7" w:rsidRDefault="00AA07D7" w:rsidP="00720611">
      <w:pPr>
        <w:pStyle w:val="sourcecode"/>
      </w:pPr>
      <w:r>
        <w:t>using namespace sheaf;</w:t>
      </w:r>
    </w:p>
    <w:p w:rsidR="00AA07D7" w:rsidRDefault="00AA07D7" w:rsidP="00720611">
      <w:pPr>
        <w:pStyle w:val="sourcecode"/>
      </w:pPr>
      <w:r>
        <w:t>using namespace fiber_bundle;</w:t>
      </w:r>
    </w:p>
    <w:p w:rsidR="00AA07D7" w:rsidRDefault="00AA07D7" w:rsidP="00720611">
      <w:pPr>
        <w:pStyle w:val="sourcecode"/>
      </w:pPr>
      <w:r>
        <w:t>using namespace fields;</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namespace</w:t>
      </w:r>
    </w:p>
    <w:p w:rsidR="00AA07D7" w:rsidRDefault="00AA07D7" w:rsidP="00720611">
      <w:pPr>
        <w:pStyle w:val="sourcecode"/>
      </w:pPr>
      <w:r>
        <w:t>{</w:t>
      </w:r>
    </w:p>
    <w:p w:rsidR="00AA07D7" w:rsidRDefault="00AA07D7" w:rsidP="00720611">
      <w:pPr>
        <w:pStyle w:val="sourcecode"/>
      </w:pPr>
    </w:p>
    <w:p w:rsidR="00AA07D7" w:rsidRDefault="00AA07D7" w:rsidP="00720611">
      <w:pPr>
        <w:pStyle w:val="sourcecode"/>
      </w:pPr>
      <w:r>
        <w:t>// Function to compute the pro</w:t>
      </w:r>
      <w:r>
        <w:t>perty dofs as a function of the</w:t>
      </w:r>
    </w:p>
    <w:p w:rsidR="00AA07D7" w:rsidRDefault="00AA07D7" w:rsidP="00720611">
      <w:pPr>
        <w:pStyle w:val="sourcecode"/>
      </w:pPr>
      <w:r>
        <w:t xml:space="preserve">// </w:t>
      </w:r>
      <w:r w:rsidR="00262E22">
        <w:t>coordinates. As</w:t>
      </w:r>
      <w:r>
        <w:t xml:space="preserve"> an example, assume the property is scalar and</w:t>
      </w:r>
    </w:p>
    <w:p w:rsidR="00AA07D7" w:rsidRDefault="00AA07D7" w:rsidP="00720611">
      <w:pPr>
        <w:pStyle w:val="sourcecode"/>
      </w:pPr>
      <w:r>
        <w:t>//</w:t>
      </w:r>
      <w:r>
        <w:t xml:space="preserve"> set it to the distance from the coordinate origin.</w:t>
      </w:r>
    </w:p>
    <w:p w:rsidR="00AA07D7" w:rsidRDefault="00AA07D7" w:rsidP="00720611">
      <w:pPr>
        <w:pStyle w:val="sourcecode"/>
      </w:pPr>
      <w:r>
        <w:t xml:space="preserve">// For the 1d case we will use, this will just </w:t>
      </w:r>
      <w:r w:rsidR="00262E22">
        <w:t>give</w:t>
      </w:r>
      <w:r>
        <w:t xml:space="preserve"> us the</w:t>
      </w:r>
    </w:p>
    <w:p w:rsidR="00AA07D7" w:rsidRDefault="00AA07D7" w:rsidP="00720611">
      <w:pPr>
        <w:pStyle w:val="sourcecode"/>
      </w:pPr>
      <w:r>
        <w:t>// coordinate back again, so it will be easy to see if we get</w:t>
      </w:r>
    </w:p>
    <w:p w:rsidR="00AA07D7" w:rsidRDefault="00AA07D7" w:rsidP="00720611">
      <w:pPr>
        <w:pStyle w:val="sourcecode"/>
      </w:pPr>
      <w:r>
        <w:t>// the right answer.</w:t>
      </w:r>
    </w:p>
    <w:p w:rsidR="00AA07D7" w:rsidRDefault="00AA07D7" w:rsidP="00720611">
      <w:pPr>
        <w:pStyle w:val="sourcecode"/>
      </w:pPr>
    </w:p>
    <w:p w:rsidR="00AA07D7" w:rsidRDefault="00AA07D7" w:rsidP="00720611">
      <w:pPr>
        <w:pStyle w:val="sourcecode"/>
      </w:pPr>
      <w:r>
        <w:t>void</w:t>
      </w:r>
    </w:p>
    <w:p w:rsidR="00AA07D7" w:rsidRDefault="00AA07D7" w:rsidP="00720611">
      <w:pPr>
        <w:pStyle w:val="sourcecode"/>
      </w:pPr>
      <w:r>
        <w:t>property_dof_function</w:t>
      </w:r>
      <w:r>
        <w:t>(block&lt;sec_vd_value_type&gt;&amp; xglobal_coords,</w:t>
      </w:r>
    </w:p>
    <w:p w:rsidR="00AA07D7" w:rsidRDefault="00AA07D7" w:rsidP="00720611">
      <w:pPr>
        <w:pStyle w:val="sourcecode"/>
      </w:pPr>
      <w:r>
        <w:t xml:space="preserve">                     block&lt;sec_vd_dof_type&gt;&amp; xproperty_dofs)</w:t>
      </w:r>
    </w:p>
    <w:p w:rsidR="00AA07D7" w:rsidRDefault="00AA07D7" w:rsidP="00720611">
      <w:pPr>
        <w:pStyle w:val="sourcecode"/>
      </w:pPr>
      <w:r>
        <w:t>{</w:t>
      </w:r>
    </w:p>
    <w:p w:rsidR="00AA07D7" w:rsidRDefault="00AA07D7" w:rsidP="00720611">
      <w:pPr>
        <w:pStyle w:val="sourcecode"/>
      </w:pPr>
      <w:r>
        <w:t xml:space="preserve">  sec_vd_value_type dist = 0.0;</w:t>
      </w:r>
    </w:p>
    <w:p w:rsidR="00AA07D7" w:rsidRDefault="00AA07D7" w:rsidP="00720611">
      <w:pPr>
        <w:pStyle w:val="sourcecode"/>
      </w:pPr>
      <w:r>
        <w:t xml:space="preserve">  for(int i= 0; i&lt;xglobal_coords.ct(); ++i)</w:t>
      </w:r>
    </w:p>
    <w:p w:rsidR="00AA07D7" w:rsidRDefault="00AA07D7" w:rsidP="00720611">
      <w:pPr>
        <w:pStyle w:val="sourcecode"/>
      </w:pPr>
      <w:r>
        <w:t xml:space="preserve">  {</w:t>
      </w:r>
    </w:p>
    <w:p w:rsidR="00AA07D7" w:rsidRDefault="00AA07D7" w:rsidP="00720611">
      <w:pPr>
        <w:pStyle w:val="sourcecode"/>
      </w:pPr>
      <w:r>
        <w:t xml:space="preserve">    dist += xglobal_coords[i]* xglobal_coords[i];</w:t>
      </w:r>
    </w:p>
    <w:p w:rsidR="00AA07D7" w:rsidRDefault="00AA07D7" w:rsidP="00720611">
      <w:pPr>
        <w:pStyle w:val="sourcecode"/>
      </w:pPr>
      <w:r>
        <w:t xml:space="preserve">  }</w:t>
      </w:r>
    </w:p>
    <w:p w:rsidR="00AA07D7" w:rsidRDefault="00AA07D7" w:rsidP="00720611">
      <w:pPr>
        <w:pStyle w:val="sourcecode"/>
      </w:pPr>
      <w:r>
        <w:t xml:space="preserve">  </w:t>
      </w:r>
    </w:p>
    <w:p w:rsidR="00AA07D7" w:rsidRDefault="00AA07D7" w:rsidP="00720611">
      <w:pPr>
        <w:pStyle w:val="sourcecode"/>
      </w:pPr>
      <w:r>
        <w:t xml:space="preserve">  dist = sqrt(dist);</w:t>
      </w:r>
    </w:p>
    <w:p w:rsidR="00AA07D7" w:rsidRDefault="00AA07D7" w:rsidP="00720611">
      <w:pPr>
        <w:pStyle w:val="sourcecode"/>
      </w:pPr>
      <w:r>
        <w:t xml:space="preserve">  xproperty_dofs[0] = dist;</w:t>
      </w:r>
    </w:p>
    <w:p w:rsidR="00AA07D7" w:rsidRDefault="00AA07D7" w:rsidP="00720611">
      <w:pPr>
        <w:pStyle w:val="sourcecode"/>
      </w:pPr>
      <w:r>
        <w:t xml:space="preserve">  return;</w:t>
      </w:r>
    </w:p>
    <w:p w:rsidR="00AA07D7" w:rsidRDefault="00AA07D7" w:rsidP="00720611">
      <w:pPr>
        <w:pStyle w:val="sourcecode"/>
      </w:pPr>
      <w:r>
        <w:t>}</w:t>
      </w:r>
    </w:p>
    <w:p w:rsidR="00AA07D7" w:rsidRDefault="00AA07D7" w:rsidP="00720611">
      <w:pPr>
        <w:pStyle w:val="sourcecode"/>
      </w:pPr>
      <w:r>
        <w:t xml:space="preserve">  </w:t>
      </w:r>
    </w:p>
    <w:p w:rsidR="00AA07D7" w:rsidRDefault="00AA07D7" w:rsidP="00720611">
      <w:pPr>
        <w:pStyle w:val="sourcecode"/>
      </w:pPr>
      <w:r>
        <w:t>} // end unnamed namespace.</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int main( int argc, char* argv[])</w:t>
      </w:r>
    </w:p>
    <w:p w:rsidR="00AA07D7" w:rsidRDefault="00AA07D7" w:rsidP="00720611">
      <w:pPr>
        <w:pStyle w:val="sourcecode"/>
      </w:pPr>
      <w:r>
        <w:t>{</w:t>
      </w:r>
    </w:p>
    <w:p w:rsidR="00AA07D7" w:rsidRDefault="00AA07D7" w:rsidP="00720611">
      <w:pPr>
        <w:pStyle w:val="sourcecode"/>
      </w:pPr>
      <w:r>
        <w:t xml:space="preserve">  cout &lt;&lt; "SheafSystemProgrammersGuide Example32:" &lt;&lt; endl;</w:t>
      </w:r>
    </w:p>
    <w:p w:rsidR="00AA07D7" w:rsidRDefault="00AA07D7" w:rsidP="00720611">
      <w:pPr>
        <w:pStyle w:val="sourcecode"/>
      </w:pPr>
      <w:r>
        <w:t xml:space="preserve">  </w:t>
      </w:r>
    </w:p>
    <w:p w:rsidR="00AA07D7" w:rsidRDefault="00AA07D7" w:rsidP="00720611">
      <w:pPr>
        <w:pStyle w:val="sourcecode"/>
      </w:pPr>
      <w:r>
        <w:t xml:space="preserve">  // Create a namespace.</w:t>
      </w:r>
    </w:p>
    <w:p w:rsidR="00AA07D7" w:rsidRDefault="00AA07D7" w:rsidP="00720611">
      <w:pPr>
        <w:pStyle w:val="sourcecode"/>
      </w:pPr>
      <w:r>
        <w:t xml:space="preserve">  </w:t>
      </w:r>
    </w:p>
    <w:p w:rsidR="00AA07D7" w:rsidRDefault="00AA07D7" w:rsidP="00720611">
      <w:pPr>
        <w:pStyle w:val="sourcecode"/>
      </w:pPr>
      <w:r>
        <w:t xml:space="preserve">  fiber_bundles_namespace lns("Example32");</w:t>
      </w:r>
    </w:p>
    <w:p w:rsidR="00AA07D7" w:rsidRDefault="00AA07D7" w:rsidP="00720611">
      <w:pPr>
        <w:pStyle w:val="sourcecode"/>
      </w:pPr>
      <w:r>
        <w:t xml:space="preserve">  </w:t>
      </w:r>
    </w:p>
    <w:p w:rsidR="00AA07D7" w:rsidRDefault="00AA07D7" w:rsidP="00720611">
      <w:pPr>
        <w:pStyle w:val="sourcecode"/>
      </w:pPr>
      <w:r>
        <w:t xml:space="preserve">  // Populate the namespace from the file we wrote in example30.</w:t>
      </w:r>
    </w:p>
    <w:p w:rsidR="00AA07D7" w:rsidRDefault="00AA07D7" w:rsidP="00720611">
      <w:pPr>
        <w:pStyle w:val="sourcecode"/>
      </w:pPr>
      <w:r>
        <w:t xml:space="preserve">  </w:t>
      </w:r>
    </w:p>
    <w:p w:rsidR="00AA07D7" w:rsidRDefault="00AA07D7" w:rsidP="00720611">
      <w:pPr>
        <w:pStyle w:val="sourcecode"/>
      </w:pPr>
      <w:r>
        <w:t xml:space="preserve">  storage_agent lsa_read("example30.hdf", sheaf_file::READ_ONLY);</w:t>
      </w:r>
    </w:p>
    <w:p w:rsidR="00AA07D7" w:rsidRDefault="00AA07D7" w:rsidP="00720611">
      <w:pPr>
        <w:pStyle w:val="sourcecode"/>
      </w:pPr>
      <w:r>
        <w:t xml:space="preserve">  lsa_read.read_entire(lns);</w:t>
      </w:r>
    </w:p>
    <w:p w:rsidR="00AA07D7" w:rsidRDefault="00AA07D7" w:rsidP="00720611">
      <w:pPr>
        <w:pStyle w:val="sourcecode"/>
      </w:pPr>
      <w:r>
        <w:t xml:space="preserve">  </w:t>
      </w:r>
    </w:p>
    <w:p w:rsidR="00AA07D7" w:rsidRDefault="00AA07D7" w:rsidP="00720611">
      <w:pPr>
        <w:pStyle w:val="sourcecode"/>
      </w:pPr>
      <w:r>
        <w:t xml:space="preserve">  // Get the coordinates space.</w:t>
      </w:r>
    </w:p>
    <w:p w:rsidR="00AA07D7" w:rsidRDefault="00AA07D7" w:rsidP="00720611">
      <w:pPr>
        <w:pStyle w:val="sourcecode"/>
      </w:pPr>
      <w:r>
        <w:t xml:space="preserve">  </w:t>
      </w:r>
    </w:p>
    <w:p w:rsidR="00AA07D7" w:rsidRDefault="00AA07D7" w:rsidP="00720611">
      <w:pPr>
        <w:pStyle w:val="sourcecode"/>
      </w:pPr>
      <w:r>
        <w:t xml:space="preserve">  poset_path le1_path("e1_on_block");</w:t>
      </w:r>
    </w:p>
    <w:p w:rsidR="00AA07D7" w:rsidRDefault="00AA07D7" w:rsidP="00720611">
      <w:pPr>
        <w:pStyle w:val="sourcecode"/>
      </w:pPr>
      <w:r>
        <w:t xml:space="preserve">  sec_e1::host_type&amp; le1_host =</w:t>
      </w:r>
    </w:p>
    <w:p w:rsidR="00AA07D7" w:rsidRDefault="00AA07D7" w:rsidP="00720611">
      <w:pPr>
        <w:pStyle w:val="sourcecode"/>
      </w:pPr>
      <w:r>
        <w:t xml:space="preserve">    </w:t>
      </w:r>
      <w:r>
        <w:t>lns.member_poset&lt;sec_e1::host_type&gt;(le1_path, true);</w:t>
      </w:r>
    </w:p>
    <w:p w:rsidR="00AA07D7" w:rsidRDefault="00AA07D7" w:rsidP="00720611">
      <w:pPr>
        <w:pStyle w:val="sourcecode"/>
      </w:pPr>
      <w:r>
        <w:t xml:space="preserve">  </w:t>
      </w:r>
    </w:p>
    <w:p w:rsidR="00AA07D7" w:rsidRDefault="00AA07D7" w:rsidP="00720611">
      <w:pPr>
        <w:pStyle w:val="sourcecode"/>
      </w:pPr>
      <w:r>
        <w:t xml:space="preserve">  // Get a handle for the coordinates section</w:t>
      </w:r>
    </w:p>
    <w:p w:rsidR="00AA07D7" w:rsidRDefault="00AA07D7" w:rsidP="00720611">
      <w:pPr>
        <w:pStyle w:val="sourcecode"/>
      </w:pPr>
      <w:r>
        <w:t xml:space="preserve">  </w:t>
      </w:r>
    </w:p>
    <w:p w:rsidR="00AA07D7" w:rsidRDefault="00AA07D7" w:rsidP="00720611">
      <w:pPr>
        <w:pStyle w:val="sourcecode"/>
      </w:pPr>
      <w:r>
        <w:t xml:space="preserve">  sec_e1 le1_coords(&amp;le1_host, "general_coordinates");</w:t>
      </w:r>
    </w:p>
    <w:p w:rsidR="00AA07D7" w:rsidRDefault="00AA07D7" w:rsidP="00720611">
      <w:pPr>
        <w:pStyle w:val="sourcecode"/>
      </w:pPr>
      <w:r>
        <w:t xml:space="preserve">  </w:t>
      </w:r>
    </w:p>
    <w:p w:rsidR="00AA07D7" w:rsidRDefault="00AA07D7" w:rsidP="00720611">
      <w:pPr>
        <w:pStyle w:val="sourcecode"/>
      </w:pPr>
      <w:r>
        <w:t xml:space="preserve">  // Create a scalar section space.</w:t>
      </w:r>
    </w:p>
    <w:p w:rsidR="00AA07D7" w:rsidRDefault="00AA07D7" w:rsidP="00720611">
      <w:pPr>
        <w:pStyle w:val="sourcecode"/>
      </w:pPr>
      <w:r>
        <w:t xml:space="preserve">  </w:t>
      </w:r>
    </w:p>
    <w:p w:rsidR="00AA07D7" w:rsidRDefault="00AA07D7" w:rsidP="00720611">
      <w:pPr>
        <w:pStyle w:val="sourcecode"/>
      </w:pPr>
      <w:r>
        <w:t xml:space="preserve">  poset_path lat0_path1("at0_on_block");</w:t>
      </w:r>
    </w:p>
    <w:p w:rsidR="00AA07D7" w:rsidRDefault="00AA07D7" w:rsidP="00720611">
      <w:pPr>
        <w:pStyle w:val="sourcecode"/>
      </w:pPr>
      <w:r>
        <w:t xml:space="preserve">  poset_path lbase_path1("mesh2/block");</w:t>
      </w:r>
    </w:p>
    <w:p w:rsidR="00AA07D7" w:rsidRDefault="00AA07D7" w:rsidP="00720611">
      <w:pPr>
        <w:pStyle w:val="sourcecode"/>
      </w:pPr>
      <w:r>
        <w:t xml:space="preserve">  </w:t>
      </w:r>
    </w:p>
    <w:p w:rsidR="00AA07D7" w:rsidRDefault="00AA07D7" w:rsidP="00720611">
      <w:pPr>
        <w:pStyle w:val="sourcecode"/>
      </w:pPr>
      <w:r>
        <w:t xml:space="preserve">  sec_at0::host_type&amp; lat0_space1 = </w:t>
      </w:r>
    </w:p>
    <w:p w:rsidR="00AA07D7" w:rsidRDefault="00AA07D7" w:rsidP="00720611">
      <w:pPr>
        <w:pStyle w:val="sourcecode"/>
      </w:pPr>
      <w:r>
        <w:t xml:space="preserve">    lns.new_section_space&lt;sec_at0&gt;(lat0_path1, lbase_path1);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1(&amp;lat0_space1);</w:t>
      </w:r>
    </w:p>
    <w:p w:rsidR="00AA07D7" w:rsidRDefault="00AA07D7" w:rsidP="00720611">
      <w:pPr>
        <w:pStyle w:val="sourcecode"/>
      </w:pPr>
      <w:r>
        <w:t xml:space="preserve">  </w:t>
      </w:r>
    </w:p>
    <w:p w:rsidR="00AA07D7" w:rsidRDefault="00AA07D7" w:rsidP="00720611">
      <w:pPr>
        <w:pStyle w:val="sourcecode"/>
      </w:pPr>
      <w:r>
        <w:t xml:space="preserve">  // Create a scalar field</w:t>
      </w:r>
    </w:p>
    <w:p w:rsidR="00AA07D7" w:rsidRDefault="00AA07D7" w:rsidP="00720611">
      <w:pPr>
        <w:pStyle w:val="sourcecode"/>
      </w:pPr>
      <w:r>
        <w:t xml:space="preserve">  </w:t>
      </w:r>
    </w:p>
    <w:p w:rsidR="00AA07D7" w:rsidRDefault="00AA07D7" w:rsidP="00720611">
      <w:pPr>
        <w:pStyle w:val="sourcecode"/>
      </w:pPr>
      <w:r>
        <w:t xml:space="preserve">  field_at0 lscalar_field1(le1_coords, lprop1, true);</w:t>
      </w:r>
    </w:p>
    <w:p w:rsidR="00AA07D7" w:rsidRDefault="00AA07D7" w:rsidP="00720611">
      <w:pPr>
        <w:pStyle w:val="sourcecode"/>
      </w:pPr>
      <w:r>
        <w:t xml:space="preserve">  </w:t>
      </w:r>
    </w:p>
    <w:p w:rsidR="00AA07D7" w:rsidRDefault="00AA07D7" w:rsidP="00720611">
      <w:pPr>
        <w:pStyle w:val="sourcecode"/>
      </w:pPr>
      <w:r>
        <w:t xml:space="preserve">  // Set the property to the value defined by </w:t>
      </w:r>
    </w:p>
    <w:p w:rsidR="00AA07D7" w:rsidRDefault="00AA07D7" w:rsidP="00720611">
      <w:pPr>
        <w:pStyle w:val="sourcecode"/>
      </w:pPr>
      <w:r>
        <w:t xml:space="preserve">  // the put_property_dofs_example function above.</w:t>
      </w:r>
    </w:p>
    <w:p w:rsidR="00AA07D7" w:rsidRDefault="00AA07D7" w:rsidP="00720611">
      <w:pPr>
        <w:pStyle w:val="sourcecode"/>
      </w:pPr>
      <w:r>
        <w:t xml:space="preserve">  </w:t>
      </w:r>
    </w:p>
    <w:p w:rsidR="00AA07D7" w:rsidRDefault="00AA07D7" w:rsidP="00720611">
      <w:pPr>
        <w:pStyle w:val="sourcecode"/>
      </w:pPr>
      <w:r>
        <w:t xml:space="preserve">  lscalar_field1.put_property_dofs(property_dof_function, true);</w:t>
      </w:r>
    </w:p>
    <w:p w:rsidR="00AA07D7" w:rsidRDefault="00AA07D7" w:rsidP="00720611">
      <w:pPr>
        <w:pStyle w:val="sourcecode"/>
      </w:pPr>
      <w:r>
        <w:t xml:space="preserve">  </w:t>
      </w:r>
    </w:p>
    <w:p w:rsidR="00AA07D7" w:rsidRDefault="00AA07D7" w:rsidP="00720611">
      <w:pPr>
        <w:pStyle w:val="sourcecode"/>
      </w:pPr>
      <w:r>
        <w:t xml:space="preserve">  // Get the property value at coordinate = 5.0.</w:t>
      </w:r>
    </w:p>
    <w:p w:rsidR="00AA07D7" w:rsidRDefault="00AA07D7" w:rsidP="00720611">
      <w:pPr>
        <w:pStyle w:val="sourcecode"/>
      </w:pPr>
      <w:r>
        <w:t xml:space="preserve">  </w:t>
      </w:r>
    </w:p>
    <w:p w:rsidR="00AA07D7" w:rsidRDefault="00AA07D7" w:rsidP="00720611">
      <w:pPr>
        <w:pStyle w:val="sourcecode"/>
      </w:pPr>
      <w:r>
        <w:t xml:space="preserve">  sec_e1::value_type lx = 5.0;</w:t>
      </w:r>
    </w:p>
    <w:p w:rsidR="00AA07D7" w:rsidRDefault="00AA07D7" w:rsidP="00720611">
      <w:pPr>
        <w:pStyle w:val="sourcecode"/>
      </w:pPr>
      <w:r>
        <w:t xml:space="preserve">  sec_at0::value_type lp;</w:t>
      </w:r>
    </w:p>
    <w:p w:rsidR="00AA07D7" w:rsidRDefault="00AA07D7" w:rsidP="00720611">
      <w:pPr>
        <w:pStyle w:val="sourcecode"/>
      </w:pPr>
      <w:r>
        <w:t xml:space="preserve">  </w:t>
      </w:r>
    </w:p>
    <w:p w:rsidR="00AA07D7" w:rsidRDefault="00AA07D7" w:rsidP="00720611">
      <w:pPr>
        <w:pStyle w:val="sourcecode"/>
      </w:pPr>
      <w:r>
        <w:t xml:space="preserve">  lscalar_field1.property_at_coordinates(&amp;lx, 1, &amp;lp, 1);</w:t>
      </w:r>
    </w:p>
    <w:p w:rsidR="00AA07D7" w:rsidRDefault="00AA07D7" w:rsidP="00720611">
      <w:pPr>
        <w:pStyle w:val="sourcecode"/>
      </w:pPr>
      <w:r>
        <w:t xml:space="preserve">  </w:t>
      </w:r>
    </w:p>
    <w:p w:rsidR="00AA07D7" w:rsidRDefault="00AA07D7" w:rsidP="00720611">
      <w:pPr>
        <w:pStyle w:val="sourcecode"/>
      </w:pPr>
      <w:r>
        <w:t xml:space="preserve">  cout &lt;&lt; endl &lt;&lt; "property at x= 5.0 is " &lt;&lt; lp &lt;&lt; endl;</w:t>
      </w:r>
    </w:p>
    <w:p w:rsidR="00AA07D7" w:rsidRDefault="00AA07D7" w:rsidP="00720611">
      <w:pPr>
        <w:pStyle w:val="sourcecode"/>
      </w:pPr>
      <w:r>
        <w:t xml:space="preserve">  </w:t>
      </w:r>
    </w:p>
    <w:p w:rsidR="00AA07D7" w:rsidRDefault="00AA07D7" w:rsidP="00720611">
      <w:pPr>
        <w:pStyle w:val="sourcecode"/>
      </w:pPr>
      <w:r>
        <w:t xml:space="preserve">  // Print the finished section space.</w:t>
      </w:r>
    </w:p>
    <w:p w:rsidR="00AA07D7" w:rsidRDefault="00AA07D7" w:rsidP="00720611">
      <w:pPr>
        <w:pStyle w:val="sourcecode"/>
      </w:pPr>
      <w:r>
        <w:t xml:space="preserve">  </w:t>
      </w:r>
    </w:p>
    <w:p w:rsidR="00AA07D7" w:rsidRDefault="00AA07D7" w:rsidP="00720611">
      <w:pPr>
        <w:pStyle w:val="sourcecode"/>
      </w:pPr>
      <w:r>
        <w:t xml:space="preserve">  cout &lt;&lt; lat0_space1 &lt;&lt; endl;</w:t>
      </w:r>
    </w:p>
    <w:p w:rsidR="00AA07D7" w:rsidRDefault="00AA07D7" w:rsidP="00720611">
      <w:pPr>
        <w:pStyle w:val="sourcecode"/>
      </w:pPr>
      <w:r>
        <w:t xml:space="preserve">  </w:t>
      </w:r>
    </w:p>
    <w:p w:rsidR="00AA07D7" w:rsidRDefault="00AA07D7" w:rsidP="00720611">
      <w:pPr>
        <w:pStyle w:val="sourcecode"/>
      </w:pPr>
      <w:r>
        <w:t xml:space="preserve">  // Create a different base space with 3 segments</w:t>
      </w:r>
    </w:p>
    <w:p w:rsidR="00AA07D7" w:rsidRDefault="00AA07D7" w:rsidP="00720611">
      <w:pPr>
        <w:pStyle w:val="sourcecode"/>
      </w:pPr>
      <w:r>
        <w:t xml:space="preserve">  </w:t>
      </w:r>
    </w:p>
    <w:p w:rsidR="00AA07D7" w:rsidRDefault="00AA07D7" w:rsidP="00720611">
      <w:pPr>
        <w:pStyle w:val="sourcecode"/>
      </w:pPr>
      <w:r>
        <w:t xml:space="preserve">  arg_list largs = base_space_poset::make_args(1);</w:t>
      </w:r>
    </w:p>
    <w:p w:rsidR="00AA07D7" w:rsidRDefault="00AA07D7" w:rsidP="00720611">
      <w:pPr>
        <w:pStyle w:val="sourcecode"/>
      </w:pPr>
      <w:r>
        <w:t xml:space="preserve"> </w:t>
      </w:r>
      <w:r>
        <w:t xml:space="preserve"> base_space_poset&amp; lbase_host =</w:t>
      </w:r>
    </w:p>
    <w:p w:rsidR="00AA07D7" w:rsidRDefault="00AA07D7" w:rsidP="00720611">
      <w:pPr>
        <w:pStyle w:val="sourcecode"/>
      </w:pPr>
      <w:r>
        <w:t xml:space="preserve">    </w:t>
      </w:r>
      <w:r>
        <w:t>lns.new_base_space&lt;structured_block_1d&gt;("mesh3", largs);</w:t>
      </w:r>
    </w:p>
    <w:p w:rsidR="00AA07D7" w:rsidRDefault="00AA07D7" w:rsidP="00720611">
      <w:pPr>
        <w:pStyle w:val="sourcecode"/>
      </w:pPr>
      <w:r>
        <w:t xml:space="preserve">  structured_block_1d lblock3(&amp;lbase_host, 3, true);</w:t>
      </w:r>
    </w:p>
    <w:p w:rsidR="00AA07D7" w:rsidRDefault="00AA07D7" w:rsidP="00720611">
      <w:pPr>
        <w:pStyle w:val="sourcecode"/>
      </w:pPr>
      <w:r>
        <w:t xml:space="preserve">  lblock3.put_name("block3", true, true);</w:t>
      </w:r>
    </w:p>
    <w:p w:rsidR="00AA07D7" w:rsidRDefault="00AA07D7" w:rsidP="00720611">
      <w:pPr>
        <w:pStyle w:val="sourcecode"/>
      </w:pPr>
      <w:r>
        <w:t xml:space="preserve">  </w:t>
      </w:r>
    </w:p>
    <w:p w:rsidR="00AA07D7" w:rsidRDefault="00AA07D7" w:rsidP="00720611">
      <w:pPr>
        <w:pStyle w:val="sourcecode"/>
      </w:pPr>
      <w:r>
        <w:t xml:space="preserve">  // Create a section space for uniform coordinates</w:t>
      </w:r>
    </w:p>
    <w:p w:rsidR="00AA07D7" w:rsidRDefault="00AA07D7" w:rsidP="00720611">
      <w:pPr>
        <w:pStyle w:val="sourcecode"/>
      </w:pPr>
      <w:r>
        <w:t xml:space="preserve">  //</w:t>
      </w:r>
      <w:r>
        <w:t xml:space="preserve"> on the new base space.</w:t>
      </w:r>
    </w:p>
    <w:p w:rsidR="00AA07D7" w:rsidRDefault="00AA07D7" w:rsidP="00720611">
      <w:pPr>
        <w:pStyle w:val="sourcecode"/>
      </w:pPr>
      <w:r>
        <w:t xml:space="preserve">  </w:t>
      </w:r>
    </w:p>
    <w:p w:rsidR="00AA07D7" w:rsidRDefault="00AA07D7" w:rsidP="00720611">
      <w:pPr>
        <w:pStyle w:val="sourcecode"/>
      </w:pPr>
      <w:r>
        <w:t xml:space="preserve">  poset_path le1u_path("e1_uniform_on_block3");</w:t>
      </w:r>
    </w:p>
    <w:p w:rsidR="00AA07D7" w:rsidRDefault="00AA07D7" w:rsidP="00720611">
      <w:pPr>
        <w:pStyle w:val="sourcecode"/>
      </w:pPr>
      <w:r>
        <w:t xml:space="preserve">  poset_path lbase_path2("mesh3/block3");</w:t>
      </w:r>
    </w:p>
    <w:p w:rsidR="00AA07D7" w:rsidRDefault="00AA07D7" w:rsidP="00720611">
      <w:pPr>
        <w:pStyle w:val="sourcecode"/>
      </w:pPr>
      <w:r>
        <w:t xml:space="preserve">  poset_path le1u_rep_path("sec_rep_descriptors/vertex_block_uniform");</w:t>
      </w:r>
    </w:p>
    <w:p w:rsidR="00AA07D7" w:rsidRDefault="00AA07D7" w:rsidP="00720611">
      <w:pPr>
        <w:pStyle w:val="sourcecode"/>
      </w:pPr>
      <w:r>
        <w:t xml:space="preserve">  </w:t>
      </w:r>
    </w:p>
    <w:p w:rsidR="00AA07D7" w:rsidRDefault="00AA07D7" w:rsidP="00720611">
      <w:pPr>
        <w:pStyle w:val="sourcecode"/>
      </w:pPr>
      <w:r>
        <w:t xml:space="preserve">  sec_e1_uniform::host_type&amp; le1u_host =</w:t>
      </w:r>
    </w:p>
    <w:p w:rsidR="00AA07D7" w:rsidRDefault="00AA07D7" w:rsidP="00720611">
      <w:pPr>
        <w:pStyle w:val="sourcecode"/>
      </w:pPr>
      <w:r>
        <w:t xml:space="preserve">    lns.new_section_space&lt;sec_e1_u</w:t>
      </w:r>
      <w:r>
        <w:t>niform&gt;(le1u_path, lbase_path2,</w:t>
      </w:r>
    </w:p>
    <w:p w:rsidR="00AA07D7" w:rsidRDefault="00AA07D7" w:rsidP="00720611">
      <w:pPr>
        <w:pStyle w:val="sourcecode"/>
      </w:pPr>
      <w:r>
        <w:t xml:space="preserve">                                          </w:t>
      </w:r>
      <w:r>
        <w:t>le1u_rep_path, true);</w:t>
      </w:r>
    </w:p>
    <w:p w:rsidR="00AA07D7" w:rsidRDefault="00AA07D7" w:rsidP="00720611">
      <w:pPr>
        <w:pStyle w:val="sourcecode"/>
      </w:pPr>
      <w:r>
        <w:t xml:space="preserve">  </w:t>
      </w:r>
    </w:p>
    <w:p w:rsidR="00AA07D7" w:rsidRDefault="00AA07D7" w:rsidP="00720611">
      <w:pPr>
        <w:pStyle w:val="sourcecode"/>
      </w:pPr>
      <w:r>
        <w:t xml:space="preserve">  // Create the coordinates section for the new base space. </w:t>
      </w:r>
    </w:p>
    <w:p w:rsidR="00AA07D7" w:rsidRDefault="00AA07D7" w:rsidP="00720611">
      <w:pPr>
        <w:pStyle w:val="sourcecode"/>
      </w:pPr>
      <w:r>
        <w:t xml:space="preserve">  // Uniform coordinates are initialized by the constructor.</w:t>
      </w:r>
    </w:p>
    <w:p w:rsidR="00AA07D7" w:rsidRDefault="00AA07D7" w:rsidP="00720611">
      <w:pPr>
        <w:pStyle w:val="sourcecode"/>
      </w:pPr>
      <w:r>
        <w:t xml:space="preserve">  </w:t>
      </w:r>
    </w:p>
    <w:p w:rsidR="00AA07D7" w:rsidRDefault="00AA07D7" w:rsidP="00720611">
      <w:pPr>
        <w:pStyle w:val="sourcecode"/>
      </w:pPr>
      <w:r>
        <w:t xml:space="preserve">  sec_e1_uniform le1u_coords(&amp;le1u_host, 0.0, 3.0, true);</w:t>
      </w:r>
    </w:p>
    <w:p w:rsidR="00AA07D7" w:rsidRDefault="00AA07D7" w:rsidP="00720611">
      <w:pPr>
        <w:pStyle w:val="sourcecode"/>
      </w:pPr>
      <w:r>
        <w:t xml:space="preserve">  le1u_coords.put_name("uniform_coordinates", true, true);</w:t>
      </w:r>
    </w:p>
    <w:p w:rsidR="00AA07D7" w:rsidRDefault="00AA07D7" w:rsidP="00720611">
      <w:pPr>
        <w:pStyle w:val="sourcecode"/>
      </w:pPr>
      <w:r>
        <w:t xml:space="preserve">  </w:t>
      </w:r>
    </w:p>
    <w:p w:rsidR="00AA07D7" w:rsidRDefault="00AA07D7" w:rsidP="00720611">
      <w:pPr>
        <w:pStyle w:val="sourcecode"/>
      </w:pPr>
      <w:r>
        <w:t xml:space="preserve">  // Create a scalar section space on the new base space.</w:t>
      </w:r>
    </w:p>
    <w:p w:rsidR="00AA07D7" w:rsidRDefault="00AA07D7" w:rsidP="00720611">
      <w:pPr>
        <w:pStyle w:val="sourcecode"/>
      </w:pPr>
      <w:r>
        <w:t xml:space="preserve">  </w:t>
      </w:r>
    </w:p>
    <w:p w:rsidR="00AA07D7" w:rsidRDefault="00AA07D7" w:rsidP="00720611">
      <w:pPr>
        <w:pStyle w:val="sourcecode"/>
      </w:pPr>
      <w:r>
        <w:t xml:space="preserve">  poset_path lat0_path2("at0_on_block3");</w:t>
      </w:r>
    </w:p>
    <w:p w:rsidR="00AA07D7" w:rsidRDefault="00AA07D7" w:rsidP="00720611">
      <w:pPr>
        <w:pStyle w:val="sourcecode"/>
      </w:pPr>
      <w:r>
        <w:t xml:space="preserve">  </w:t>
      </w:r>
    </w:p>
    <w:p w:rsidR="00AA07D7" w:rsidRDefault="00AA07D7" w:rsidP="00720611">
      <w:pPr>
        <w:pStyle w:val="sourcecode"/>
      </w:pPr>
      <w:r>
        <w:t xml:space="preserve">  sec_at0::host_type&amp; lat0_space2 = </w:t>
      </w:r>
    </w:p>
    <w:p w:rsidR="00AA07D7" w:rsidRDefault="00AA07D7" w:rsidP="00720611">
      <w:pPr>
        <w:pStyle w:val="sourcecode"/>
      </w:pPr>
      <w:r>
        <w:t xml:space="preserve">    lns.new_section_space&lt;sec_at0&gt;(lat0_path2, lbase_path2);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2(&amp;lat0_space2);</w:t>
      </w:r>
    </w:p>
    <w:p w:rsidR="00AA07D7" w:rsidRDefault="00AA07D7" w:rsidP="00720611">
      <w:pPr>
        <w:pStyle w:val="sourcecode"/>
      </w:pPr>
      <w:r>
        <w:t xml:space="preserve">  </w:t>
      </w:r>
    </w:p>
    <w:p w:rsidR="00AA07D7" w:rsidRDefault="00AA07D7" w:rsidP="00720611">
      <w:pPr>
        <w:pStyle w:val="sourcecode"/>
      </w:pPr>
      <w:r>
        <w:t xml:space="preserve">  // Create a scalar field on the new base space.</w:t>
      </w:r>
    </w:p>
    <w:p w:rsidR="00AA07D7" w:rsidRDefault="00AA07D7" w:rsidP="00720611">
      <w:pPr>
        <w:pStyle w:val="sourcecode"/>
      </w:pPr>
      <w:r>
        <w:t xml:space="preserve">  </w:t>
      </w:r>
    </w:p>
    <w:p w:rsidR="00AA07D7" w:rsidRDefault="00AA07D7" w:rsidP="00720611">
      <w:pPr>
        <w:pStyle w:val="sourcecode"/>
      </w:pPr>
      <w:r>
        <w:t xml:space="preserve">  field_at0 lscalar_field2(le1u_coords, lprop2, true);</w:t>
      </w:r>
    </w:p>
    <w:p w:rsidR="00AA07D7" w:rsidRDefault="00AA07D7" w:rsidP="00720611">
      <w:pPr>
        <w:pStyle w:val="sourcecode"/>
      </w:pPr>
      <w:r>
        <w:t xml:space="preserve">  </w:t>
      </w:r>
    </w:p>
    <w:p w:rsidR="00AA07D7" w:rsidRDefault="00AA07D7" w:rsidP="00720611">
      <w:pPr>
        <w:pStyle w:val="sourcecode"/>
      </w:pPr>
      <w:r>
        <w:t xml:space="preserve">  // Push the property from the first base space to the second.</w:t>
      </w:r>
    </w:p>
    <w:p w:rsidR="00AA07D7" w:rsidRDefault="00AA07D7" w:rsidP="00720611">
      <w:pPr>
        <w:pStyle w:val="sourcecode"/>
      </w:pPr>
      <w:r>
        <w:t xml:space="preserve">  </w:t>
      </w:r>
    </w:p>
    <w:p w:rsidR="00AA07D7" w:rsidRDefault="00AA07D7" w:rsidP="00720611">
      <w:pPr>
        <w:pStyle w:val="sourcecode"/>
      </w:pPr>
      <w:r>
        <w:t xml:space="preserve">  push(lscalar_field1, lscalar_field2, true);</w:t>
      </w:r>
    </w:p>
    <w:p w:rsidR="00AA07D7" w:rsidRDefault="00AA07D7" w:rsidP="00720611">
      <w:pPr>
        <w:pStyle w:val="sourcecode"/>
      </w:pPr>
      <w:r>
        <w:t xml:space="preserve">  </w:t>
      </w:r>
    </w:p>
    <w:p w:rsidR="00AA07D7" w:rsidRDefault="00AA07D7" w:rsidP="00720611">
      <w:pPr>
        <w:pStyle w:val="sourcecode"/>
      </w:pPr>
      <w:r>
        <w:t xml:space="preserve">  // Print out the property section space on the new base space.</w:t>
      </w:r>
    </w:p>
    <w:p w:rsidR="00AA07D7" w:rsidRDefault="00AA07D7" w:rsidP="00720611">
      <w:pPr>
        <w:pStyle w:val="sourcecode"/>
      </w:pPr>
      <w:r>
        <w:t xml:space="preserve">  </w:t>
      </w:r>
    </w:p>
    <w:p w:rsidR="00AA07D7" w:rsidRDefault="00AA07D7" w:rsidP="00720611">
      <w:pPr>
        <w:pStyle w:val="sourcecode"/>
      </w:pPr>
      <w:r>
        <w:t xml:space="preserve">  cout &lt;&lt; lat0_space2 &lt;&lt; endl;</w:t>
      </w:r>
    </w:p>
    <w:p w:rsidR="00AA07D7" w:rsidRDefault="00AA07D7" w:rsidP="00720611">
      <w:pPr>
        <w:pStyle w:val="sourcecode"/>
      </w:pPr>
      <w:r>
        <w:t xml:space="preserve">  </w:t>
      </w:r>
    </w:p>
    <w:p w:rsidR="00AA07D7" w:rsidRDefault="00AA07D7" w:rsidP="00720611">
      <w:pPr>
        <w:pStyle w:val="sourcecode"/>
      </w:pPr>
      <w:r>
        <w:t xml:space="preserve">  // Exit:</w:t>
      </w:r>
    </w:p>
    <w:p w:rsidR="00AA07D7" w:rsidRDefault="00AA07D7" w:rsidP="00720611">
      <w:pPr>
        <w:pStyle w:val="sourcecode"/>
      </w:pPr>
      <w:r>
        <w:t xml:space="preserve">  </w:t>
      </w:r>
    </w:p>
    <w:p w:rsidR="00AA07D7" w:rsidRDefault="00AA07D7" w:rsidP="00720611">
      <w:pPr>
        <w:pStyle w:val="sourcecode"/>
      </w:pPr>
      <w:r>
        <w:t xml:space="preserve">  return 0;</w:t>
      </w:r>
    </w:p>
    <w:p w:rsidR="00AA07D7" w:rsidRDefault="00AA07D7" w:rsidP="00720611">
      <w:pPr>
        <w:pStyle w:val="sourcecode"/>
      </w:pPr>
      <w:r>
        <w:t>}</w:t>
      </w:r>
    </w:p>
    <w:p w:rsidR="005C7550" w:rsidRDefault="005C7550" w:rsidP="00720611"/>
    <w:p w:rsidR="005C7550" w:rsidRDefault="005C7550" w:rsidP="00720611"/>
    <w:p w:rsidR="008511B2" w:rsidRDefault="008511B2" w:rsidP="001349B3">
      <w:pPr>
        <w:pStyle w:val="Heading1"/>
        <w:numPr>
          <w:ilvl w:val="0"/>
          <w:numId w:val="0"/>
        </w:numPr>
        <w:ind w:left="432" w:hanging="432"/>
        <w:sectPr w:rsidR="008511B2" w:rsidSect="00C643EB">
          <w:headerReference w:type="default" r:id="rId35"/>
          <w:footerReference w:type="default" r:id="rId36"/>
          <w:footerReference w:type="first" r:id="rId37"/>
          <w:pgSz w:w="12240" w:h="15840"/>
          <w:pgMar w:top="1440" w:right="1800" w:bottom="1440" w:left="1800" w:header="720" w:footer="720" w:gutter="0"/>
          <w:cols w:space="720"/>
          <w:titlePg/>
          <w:docGrid w:linePitch="326"/>
        </w:sectPr>
      </w:pPr>
    </w:p>
    <w:p w:rsidR="006219B6" w:rsidRDefault="00EF66F9" w:rsidP="00380522">
      <w:pPr>
        <w:pStyle w:val="Appendix1"/>
      </w:pPr>
      <w:bookmarkStart w:id="27" w:name="_Ref346660403"/>
      <w:r>
        <w:t>Concurrency</w:t>
      </w:r>
      <w:r w:rsidR="00504C0E">
        <w:t xml:space="preserve"> control</w:t>
      </w:r>
      <w:bookmarkEnd w:id="27"/>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28" w:name="_Ref350507268"/>
      <w:r>
        <w:t>Join equivalent members and lexicographic ordering</w:t>
      </w:r>
      <w:bookmarkEnd w:id="28"/>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29" w:name="_Ref351121347"/>
      <w:r w:rsidRPr="005C7550">
        <w:t>Fiber Algebra</w:t>
      </w:r>
      <w:bookmarkEnd w:id="29"/>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bookmarkStart w:id="30" w:name="_Ref351377331"/>
      <w:r>
        <w:t>Section algebra</w:t>
      </w:r>
      <w:bookmarkEnd w:id="30"/>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bookmarkStart w:id="31" w:name="_GoBack"/>
      <w:bookmarkEnd w:id="31"/>
    </w:p>
    <w:sectPr w:rsidR="005C7550"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01CA" w:rsidRDefault="005001CA">
      <w:pPr>
        <w:spacing w:before="0"/>
      </w:pPr>
      <w:r>
        <w:separator/>
      </w:r>
    </w:p>
  </w:endnote>
  <w:endnote w:type="continuationSeparator" w:id="0">
    <w:p w:rsidR="005001CA" w:rsidRDefault="005001C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5DFE" w:rsidRDefault="00045DFE">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262E22">
      <w:rPr>
        <w:rStyle w:val="PageNumber"/>
        <w:noProof/>
      </w:rPr>
      <w:t>104</w:t>
    </w:r>
    <w:r>
      <w:rPr>
        <w:rStyle w:val="PageNumber"/>
      </w:rPr>
      <w:fldChar w:fldCharType="end"/>
    </w:r>
    <w:r>
      <w:rPr>
        <w:rStyle w:val="PageNumber"/>
      </w:rPr>
      <w:t xml:space="preserve"> of </w:t>
    </w:r>
    <w:fldSimple w:instr=" NUMPAGES  \* MERGEFORMAT ">
      <w:r w:rsidR="00262E22" w:rsidRPr="00262E22">
        <w:rPr>
          <w:rStyle w:val="PageNumber"/>
          <w:noProof/>
        </w:rPr>
        <w:t>104</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720611">
      <w:rPr>
        <w:rStyle w:val="PageNumber"/>
        <w:noProof/>
      </w:rPr>
      <w:t>3/19/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720611">
      <w:rPr>
        <w:rStyle w:val="PageNumber"/>
        <w:noProof/>
      </w:rPr>
      <w:t>10:40 P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5DFE" w:rsidRDefault="00045DFE">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5001CA">
      <w:rPr>
        <w:rStyle w:val="PageNumber"/>
        <w:noProof/>
      </w:rPr>
      <w:t>1</w:t>
    </w:r>
    <w:r>
      <w:rPr>
        <w:rStyle w:val="PageNumber"/>
      </w:rPr>
      <w:fldChar w:fldCharType="end"/>
    </w:r>
    <w:r>
      <w:rPr>
        <w:rStyle w:val="PageNumber"/>
      </w:rPr>
      <w:t xml:space="preserve"> of </w:t>
    </w:r>
    <w:fldSimple w:instr=" NUMPAGES  \* MERGEFORMAT ">
      <w:r w:rsidR="005001CA" w:rsidRPr="005001CA">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sidR="00720611">
      <w:rPr>
        <w:rStyle w:val="PageNumber"/>
        <w:noProof/>
      </w:rPr>
      <w:t>3/19/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sidR="00720611">
      <w:rPr>
        <w:rStyle w:val="PageNumber"/>
        <w:noProof/>
      </w:rPr>
      <w:t>10:40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01CA" w:rsidRDefault="005001CA">
      <w:pPr>
        <w:spacing w:before="0"/>
      </w:pPr>
      <w:r>
        <w:separator/>
      </w:r>
    </w:p>
  </w:footnote>
  <w:footnote w:type="continuationSeparator" w:id="0">
    <w:p w:rsidR="005001CA" w:rsidRDefault="005001CA">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5DFE" w:rsidRDefault="00045DFE">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9"/>
  </w:num>
  <w:num w:numId="3">
    <w:abstractNumId w:val="22"/>
  </w:num>
  <w:num w:numId="4">
    <w:abstractNumId w:val="21"/>
  </w:num>
  <w:num w:numId="5">
    <w:abstractNumId w:val="26"/>
  </w:num>
  <w:num w:numId="6">
    <w:abstractNumId w:val="27"/>
  </w:num>
  <w:num w:numId="7">
    <w:abstractNumId w:val="16"/>
  </w:num>
  <w:num w:numId="8">
    <w:abstractNumId w:val="18"/>
  </w:num>
  <w:num w:numId="9">
    <w:abstractNumId w:val="24"/>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5"/>
  </w:num>
  <w:num w:numId="29">
    <w:abstractNumId w:val="28"/>
  </w:num>
  <w:num w:numId="30">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64C2"/>
    <w:rsid w:val="0005657F"/>
    <w:rsid w:val="0005676F"/>
    <w:rsid w:val="00056833"/>
    <w:rsid w:val="00057F02"/>
    <w:rsid w:val="000613EC"/>
    <w:rsid w:val="00061CAB"/>
    <w:rsid w:val="000630FD"/>
    <w:rsid w:val="00064B10"/>
    <w:rsid w:val="000679BE"/>
    <w:rsid w:val="000806D0"/>
    <w:rsid w:val="00084A03"/>
    <w:rsid w:val="00092073"/>
    <w:rsid w:val="000A14B0"/>
    <w:rsid w:val="000A1749"/>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32A5"/>
    <w:rsid w:val="001E3EC6"/>
    <w:rsid w:val="001E41EF"/>
    <w:rsid w:val="001E759E"/>
    <w:rsid w:val="001F03A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B0D15"/>
    <w:rsid w:val="003B3981"/>
    <w:rsid w:val="003B56A3"/>
    <w:rsid w:val="003B609A"/>
    <w:rsid w:val="003B7443"/>
    <w:rsid w:val="003C1678"/>
    <w:rsid w:val="003C18DC"/>
    <w:rsid w:val="003C18FE"/>
    <w:rsid w:val="003C4AB1"/>
    <w:rsid w:val="003E18F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87D8C"/>
    <w:rsid w:val="004B06E4"/>
    <w:rsid w:val="004B17CE"/>
    <w:rsid w:val="004B65FE"/>
    <w:rsid w:val="004D5ABC"/>
    <w:rsid w:val="004E1152"/>
    <w:rsid w:val="004E7915"/>
    <w:rsid w:val="004F0AAA"/>
    <w:rsid w:val="004F1597"/>
    <w:rsid w:val="004F79B6"/>
    <w:rsid w:val="005001CA"/>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D1DC1"/>
    <w:rsid w:val="007D2703"/>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5F97"/>
    <w:rsid w:val="00956B99"/>
    <w:rsid w:val="009575A0"/>
    <w:rsid w:val="00960477"/>
    <w:rsid w:val="00965B5B"/>
    <w:rsid w:val="00971E9F"/>
    <w:rsid w:val="0097387C"/>
    <w:rsid w:val="0097625B"/>
    <w:rsid w:val="00980D46"/>
    <w:rsid w:val="009813F5"/>
    <w:rsid w:val="009900EB"/>
    <w:rsid w:val="00993A40"/>
    <w:rsid w:val="00993DFF"/>
    <w:rsid w:val="00996F18"/>
    <w:rsid w:val="0099743D"/>
    <w:rsid w:val="00997B37"/>
    <w:rsid w:val="009A20A9"/>
    <w:rsid w:val="009B0A4B"/>
    <w:rsid w:val="009B24AF"/>
    <w:rsid w:val="009B676A"/>
    <w:rsid w:val="009C072E"/>
    <w:rsid w:val="009C3F56"/>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07D7"/>
    <w:rsid w:val="00AA79D1"/>
    <w:rsid w:val="00AB196E"/>
    <w:rsid w:val="00AB710C"/>
    <w:rsid w:val="00AC28E9"/>
    <w:rsid w:val="00AC3E9B"/>
    <w:rsid w:val="00AC60E0"/>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A3EB8"/>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1C8B"/>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045DFE"/>
    <w:pPr>
      <w:spacing w:before="240"/>
      <w:jc w:val="both"/>
    </w:pPr>
    <w:rPr>
      <w:rFonts w:ascii="Times New Roman" w:hAnsi="Times New Roman"/>
      <w:sz w:val="24"/>
    </w:rPr>
  </w:style>
  <w:style w:type="paragraph" w:styleId="Heading1">
    <w:name w:val="heading 1"/>
    <w:basedOn w:val="heading"/>
    <w:link w:val="Heading1Char"/>
    <w:uiPriority w:val="6"/>
    <w:rsid w:val="00045DFE"/>
    <w:pPr>
      <w:numPr>
        <w:numId w:val="11"/>
      </w:numPr>
      <w:outlineLvl w:val="0"/>
    </w:pPr>
    <w:rPr>
      <w:rFonts w:eastAsiaTheme="majorEastAsia" w:cstheme="majorBidi"/>
      <w:b/>
      <w:u w:val="words"/>
    </w:rPr>
  </w:style>
  <w:style w:type="paragraph" w:styleId="Heading2">
    <w:name w:val="heading 2"/>
    <w:basedOn w:val="heading"/>
    <w:link w:val="Heading2Char"/>
    <w:uiPriority w:val="6"/>
    <w:rsid w:val="00045DFE"/>
    <w:pPr>
      <w:numPr>
        <w:ilvl w:val="1"/>
        <w:numId w:val="11"/>
      </w:numPr>
      <w:outlineLvl w:val="1"/>
    </w:pPr>
    <w:rPr>
      <w:rFonts w:eastAsiaTheme="majorEastAsia" w:cstheme="majorBidi"/>
      <w:b/>
    </w:rPr>
  </w:style>
  <w:style w:type="paragraph" w:styleId="Heading3">
    <w:name w:val="heading 3"/>
    <w:basedOn w:val="heading"/>
    <w:link w:val="Heading3Char"/>
    <w:uiPriority w:val="6"/>
    <w:rsid w:val="00045DFE"/>
    <w:pPr>
      <w:numPr>
        <w:ilvl w:val="2"/>
        <w:numId w:val="11"/>
      </w:numPr>
      <w:outlineLvl w:val="2"/>
    </w:pPr>
    <w:rPr>
      <w:rFonts w:eastAsiaTheme="majorEastAsia" w:cstheme="majorBidi"/>
    </w:rPr>
  </w:style>
  <w:style w:type="paragraph" w:styleId="Heading4">
    <w:name w:val="heading 4"/>
    <w:basedOn w:val="heading"/>
    <w:link w:val="Heading4Char"/>
    <w:uiPriority w:val="6"/>
    <w:rsid w:val="00045DFE"/>
    <w:pPr>
      <w:numPr>
        <w:ilvl w:val="3"/>
        <w:numId w:val="11"/>
      </w:numPr>
      <w:outlineLvl w:val="3"/>
    </w:pPr>
    <w:rPr>
      <w:rFonts w:cstheme="majorBidi"/>
    </w:rPr>
  </w:style>
  <w:style w:type="paragraph" w:styleId="Heading5">
    <w:name w:val="heading 5"/>
    <w:basedOn w:val="heading"/>
    <w:link w:val="Heading5Char"/>
    <w:uiPriority w:val="6"/>
    <w:rsid w:val="00045DFE"/>
    <w:pPr>
      <w:numPr>
        <w:ilvl w:val="4"/>
        <w:numId w:val="11"/>
      </w:numPr>
      <w:outlineLvl w:val="4"/>
    </w:pPr>
    <w:rPr>
      <w:rFonts w:cstheme="majorBidi"/>
    </w:rPr>
  </w:style>
  <w:style w:type="paragraph" w:styleId="Heading6">
    <w:name w:val="heading 6"/>
    <w:basedOn w:val="heading"/>
    <w:link w:val="Heading6Char"/>
    <w:uiPriority w:val="6"/>
    <w:rsid w:val="00045DFE"/>
    <w:pPr>
      <w:numPr>
        <w:ilvl w:val="5"/>
        <w:numId w:val="11"/>
      </w:numPr>
      <w:outlineLvl w:val="5"/>
    </w:pPr>
    <w:rPr>
      <w:rFonts w:cstheme="majorBidi"/>
    </w:rPr>
  </w:style>
  <w:style w:type="paragraph" w:styleId="Heading7">
    <w:name w:val="heading 7"/>
    <w:basedOn w:val="heading"/>
    <w:link w:val="Heading7Char"/>
    <w:uiPriority w:val="6"/>
    <w:rsid w:val="00045DFE"/>
    <w:pPr>
      <w:numPr>
        <w:ilvl w:val="6"/>
        <w:numId w:val="11"/>
      </w:numPr>
      <w:outlineLvl w:val="6"/>
    </w:pPr>
    <w:rPr>
      <w:rFonts w:cstheme="majorBidi"/>
    </w:rPr>
  </w:style>
  <w:style w:type="paragraph" w:styleId="Heading8">
    <w:name w:val="heading 8"/>
    <w:basedOn w:val="heading"/>
    <w:link w:val="Heading8Char"/>
    <w:uiPriority w:val="6"/>
    <w:rsid w:val="00045DFE"/>
    <w:pPr>
      <w:numPr>
        <w:ilvl w:val="7"/>
        <w:numId w:val="11"/>
      </w:numPr>
      <w:outlineLvl w:val="7"/>
    </w:pPr>
    <w:rPr>
      <w:rFonts w:cstheme="majorBidi"/>
    </w:rPr>
  </w:style>
  <w:style w:type="paragraph" w:styleId="Heading9">
    <w:name w:val="heading 9"/>
    <w:basedOn w:val="heading"/>
    <w:link w:val="Heading9Char"/>
    <w:uiPriority w:val="6"/>
    <w:rsid w:val="00045DFE"/>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045D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45DFE"/>
  </w:style>
  <w:style w:type="paragraph" w:customStyle="1" w:styleId="heading">
    <w:name w:val="heading"/>
    <w:basedOn w:val="Normal"/>
    <w:rsid w:val="00045DFE"/>
    <w:pPr>
      <w:keepNext/>
    </w:pPr>
  </w:style>
  <w:style w:type="paragraph" w:styleId="Footer">
    <w:name w:val="footer"/>
    <w:basedOn w:val="Normal"/>
    <w:semiHidden/>
    <w:rsid w:val="00045DFE"/>
    <w:pPr>
      <w:tabs>
        <w:tab w:val="center" w:pos="4320"/>
        <w:tab w:val="right" w:pos="8640"/>
      </w:tabs>
    </w:pPr>
  </w:style>
  <w:style w:type="paragraph" w:styleId="Header">
    <w:name w:val="header"/>
    <w:basedOn w:val="Normal"/>
    <w:semiHidden/>
    <w:rsid w:val="00045DFE"/>
    <w:pPr>
      <w:tabs>
        <w:tab w:val="center" w:pos="4320"/>
        <w:tab w:val="right" w:pos="8640"/>
      </w:tabs>
    </w:pPr>
  </w:style>
  <w:style w:type="character" w:styleId="FootnoteReference">
    <w:name w:val="footnote reference"/>
    <w:basedOn w:val="DefaultParagraphFont"/>
    <w:semiHidden/>
    <w:rsid w:val="00045DFE"/>
    <w:rPr>
      <w:position w:val="6"/>
      <w:sz w:val="16"/>
    </w:rPr>
  </w:style>
  <w:style w:type="paragraph" w:styleId="FootnoteText">
    <w:name w:val="footnote text"/>
    <w:basedOn w:val="Normal"/>
    <w:semiHidden/>
    <w:rsid w:val="00045DFE"/>
    <w:rPr>
      <w:sz w:val="20"/>
    </w:rPr>
  </w:style>
  <w:style w:type="paragraph" w:styleId="NormalIndent">
    <w:name w:val="Normal Indent"/>
    <w:basedOn w:val="Normal"/>
    <w:semiHidden/>
    <w:rsid w:val="00045DFE"/>
    <w:pPr>
      <w:ind w:left="720"/>
    </w:pPr>
  </w:style>
  <w:style w:type="paragraph" w:customStyle="1" w:styleId="author">
    <w:name w:val="author"/>
    <w:basedOn w:val="Normal"/>
    <w:next w:val="authoraffiliation"/>
    <w:uiPriority w:val="4"/>
    <w:rsid w:val="00045DFE"/>
    <w:pPr>
      <w:spacing w:before="480"/>
      <w:jc w:val="center"/>
    </w:pPr>
  </w:style>
  <w:style w:type="paragraph" w:customStyle="1" w:styleId="authoraffiliation">
    <w:name w:val="author affiliation"/>
    <w:basedOn w:val="Normal"/>
    <w:uiPriority w:val="4"/>
    <w:rsid w:val="00045DFE"/>
    <w:pPr>
      <w:spacing w:before="120"/>
      <w:jc w:val="center"/>
    </w:pPr>
  </w:style>
  <w:style w:type="paragraph" w:customStyle="1" w:styleId="summary">
    <w:name w:val="summary"/>
    <w:basedOn w:val="Normal"/>
    <w:uiPriority w:val="4"/>
    <w:rsid w:val="00045DFE"/>
    <w:pPr>
      <w:ind w:left="1440" w:right="1440"/>
    </w:pPr>
  </w:style>
  <w:style w:type="paragraph" w:customStyle="1" w:styleId="summaryheading">
    <w:name w:val="summary heading"/>
    <w:basedOn w:val="Normal"/>
    <w:next w:val="summary"/>
    <w:uiPriority w:val="4"/>
    <w:rsid w:val="00045DFE"/>
    <w:pPr>
      <w:spacing w:before="480"/>
      <w:ind w:left="1440" w:right="1440"/>
      <w:jc w:val="center"/>
    </w:pPr>
    <w:rPr>
      <w:u w:val="words"/>
    </w:rPr>
  </w:style>
  <w:style w:type="paragraph" w:customStyle="1" w:styleId="Appendix">
    <w:name w:val="Appendix"/>
    <w:basedOn w:val="Heading1"/>
    <w:next w:val="BlockText"/>
    <w:autoRedefine/>
    <w:rsid w:val="00045DFE"/>
    <w:pPr>
      <w:numPr>
        <w:numId w:val="0"/>
      </w:numPr>
    </w:pPr>
  </w:style>
  <w:style w:type="paragraph" w:customStyle="1" w:styleId="figure">
    <w:name w:val="figure"/>
    <w:basedOn w:val="Normal"/>
    <w:next w:val="Normal"/>
    <w:qFormat/>
    <w:rsid w:val="00045DFE"/>
    <w:pPr>
      <w:keepNext/>
      <w:widowControl w:val="0"/>
      <w:jc w:val="center"/>
    </w:pPr>
  </w:style>
  <w:style w:type="paragraph" w:styleId="BlockText">
    <w:name w:val="Block Text"/>
    <w:basedOn w:val="Normal"/>
    <w:semiHidden/>
    <w:rsid w:val="00045DFE"/>
    <w:pPr>
      <w:spacing w:after="120"/>
      <w:ind w:left="1440" w:right="1440"/>
    </w:pPr>
  </w:style>
  <w:style w:type="character" w:styleId="PageNumber">
    <w:name w:val="page number"/>
    <w:basedOn w:val="DefaultParagraphFont"/>
    <w:semiHidden/>
    <w:rsid w:val="00045DFE"/>
  </w:style>
  <w:style w:type="character" w:styleId="EndnoteReference">
    <w:name w:val="endnote reference"/>
    <w:basedOn w:val="DefaultParagraphFont"/>
    <w:semiHidden/>
    <w:rsid w:val="00045DFE"/>
    <w:rPr>
      <w:vertAlign w:val="baseline"/>
    </w:rPr>
  </w:style>
  <w:style w:type="paragraph" w:styleId="EndnoteText">
    <w:name w:val="endnote text"/>
    <w:basedOn w:val="Normal"/>
    <w:semiHidden/>
    <w:rsid w:val="00045DFE"/>
  </w:style>
  <w:style w:type="character" w:customStyle="1" w:styleId="definition">
    <w:name w:val="definition"/>
    <w:basedOn w:val="DefaultParagraphFont"/>
    <w:qFormat/>
    <w:rsid w:val="00045DFE"/>
    <w:rPr>
      <w:u w:val="words"/>
    </w:rPr>
  </w:style>
  <w:style w:type="character" w:styleId="Emphasis">
    <w:name w:val="Emphasis"/>
    <w:basedOn w:val="DefaultParagraphFont"/>
    <w:uiPriority w:val="20"/>
    <w:qFormat/>
    <w:rsid w:val="00045DFE"/>
    <w:rPr>
      <w:i/>
    </w:rPr>
  </w:style>
  <w:style w:type="paragraph" w:customStyle="1" w:styleId="equation">
    <w:name w:val="equation"/>
    <w:basedOn w:val="Normal"/>
    <w:uiPriority w:val="4"/>
    <w:qFormat/>
    <w:rsid w:val="00045DFE"/>
    <w:pPr>
      <w:tabs>
        <w:tab w:val="right" w:pos="8640"/>
      </w:tabs>
      <w:spacing w:before="120"/>
      <w:ind w:left="720"/>
    </w:pPr>
  </w:style>
  <w:style w:type="character" w:customStyle="1" w:styleId="bundle">
    <w:name w:val="bundle"/>
    <w:basedOn w:val="DefaultParagraphFont"/>
    <w:uiPriority w:val="3"/>
    <w:qFormat/>
    <w:rsid w:val="00045DFE"/>
    <w:rPr>
      <w:rFonts w:ascii="MathematicalPi 2" w:hAnsi="MathematicalPi 2"/>
    </w:rPr>
  </w:style>
  <w:style w:type="character" w:customStyle="1" w:styleId="subscript">
    <w:name w:val="subscript"/>
    <w:qFormat/>
    <w:rsid w:val="00045DFE"/>
    <w:rPr>
      <w:spacing w:val="0"/>
      <w:w w:val="100"/>
      <w:position w:val="-6"/>
      <w:sz w:val="18"/>
      <w:vertAlign w:val="baseline"/>
    </w:rPr>
  </w:style>
  <w:style w:type="character" w:customStyle="1" w:styleId="superscript">
    <w:name w:val="superscript"/>
    <w:qFormat/>
    <w:rsid w:val="00045DFE"/>
    <w:rPr>
      <w:spacing w:val="0"/>
      <w:w w:val="100"/>
      <w:position w:val="8"/>
      <w:sz w:val="18"/>
      <w:vertAlign w:val="baseline"/>
    </w:rPr>
  </w:style>
  <w:style w:type="character" w:customStyle="1" w:styleId="function">
    <w:name w:val="function"/>
    <w:basedOn w:val="DefaultParagraphFont"/>
    <w:uiPriority w:val="1"/>
    <w:qFormat/>
    <w:rsid w:val="00045DFE"/>
    <w:rPr>
      <w:rFonts w:ascii="Symbol" w:hAnsi="Symbol"/>
    </w:rPr>
  </w:style>
  <w:style w:type="character" w:customStyle="1" w:styleId="poset">
    <w:name w:val="poset"/>
    <w:basedOn w:val="DefaultParagraphFont"/>
    <w:uiPriority w:val="1"/>
    <w:qFormat/>
    <w:rsid w:val="00045DFE"/>
    <w:rPr>
      <w:rFonts w:ascii="Times New Roman" w:hAnsi="Times New Roman"/>
      <w:i/>
    </w:rPr>
  </w:style>
  <w:style w:type="character" w:customStyle="1" w:styleId="section">
    <w:name w:val="section"/>
    <w:basedOn w:val="DefaultParagraphFont"/>
    <w:uiPriority w:val="3"/>
    <w:qFormat/>
    <w:rsid w:val="00045DFE"/>
    <w:rPr>
      <w:rFonts w:ascii="MathematicalPi 2" w:hAnsi="MathematicalPi 2"/>
    </w:rPr>
  </w:style>
  <w:style w:type="character" w:customStyle="1" w:styleId="lattice">
    <w:name w:val="lattice"/>
    <w:uiPriority w:val="1"/>
    <w:qFormat/>
    <w:rsid w:val="00045DFE"/>
    <w:rPr>
      <w:rFonts w:ascii="French Script MT" w:hAnsi="French Script MT"/>
      <w:b w:val="0"/>
      <w:i w:val="0"/>
    </w:rPr>
  </w:style>
  <w:style w:type="paragraph" w:styleId="Caption">
    <w:name w:val="caption"/>
    <w:basedOn w:val="Normal"/>
    <w:next w:val="Normal"/>
    <w:uiPriority w:val="4"/>
    <w:qFormat/>
    <w:rsid w:val="00045DFE"/>
    <w:pPr>
      <w:spacing w:before="120" w:after="120"/>
      <w:jc w:val="center"/>
    </w:pPr>
    <w:rPr>
      <w:b/>
    </w:rPr>
  </w:style>
  <w:style w:type="character" w:customStyle="1" w:styleId="vector">
    <w:name w:val="vector"/>
    <w:basedOn w:val="DefaultParagraphFont"/>
    <w:uiPriority w:val="1"/>
    <w:qFormat/>
    <w:rsid w:val="00045DFE"/>
    <w:rPr>
      <w:b/>
    </w:rPr>
  </w:style>
  <w:style w:type="character" w:customStyle="1" w:styleId="atlas">
    <w:name w:val="atlas"/>
    <w:basedOn w:val="DefaultParagraphFont"/>
    <w:uiPriority w:val="3"/>
    <w:qFormat/>
    <w:rsid w:val="00045DFE"/>
    <w:rPr>
      <w:rFonts w:ascii="Monotype Corsiva" w:hAnsi="Monotype Corsiva"/>
    </w:rPr>
  </w:style>
  <w:style w:type="character" w:customStyle="1" w:styleId="C">
    <w:name w:val="C++"/>
    <w:basedOn w:val="DefaultParagraphFont"/>
    <w:uiPriority w:val="4"/>
    <w:qFormat/>
    <w:rsid w:val="00045DFE"/>
    <w:rPr>
      <w:rFonts w:ascii="Courier New" w:hAnsi="Courier New" w:cs="Courier New"/>
      <w:sz w:val="20"/>
    </w:rPr>
  </w:style>
  <w:style w:type="paragraph" w:customStyle="1" w:styleId="sourcecode">
    <w:name w:val="source code"/>
    <w:basedOn w:val="Normal"/>
    <w:uiPriority w:val="4"/>
    <w:qFormat/>
    <w:rsid w:val="00045DFE"/>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045DFE"/>
    <w:pPr>
      <w:numPr>
        <w:numId w:val="3"/>
      </w:numPr>
    </w:pPr>
  </w:style>
  <w:style w:type="paragraph" w:styleId="Title">
    <w:name w:val="Title"/>
    <w:basedOn w:val="Normal"/>
    <w:next w:val="Subtitle"/>
    <w:link w:val="TitleChar"/>
    <w:uiPriority w:val="4"/>
    <w:rsid w:val="00045DFE"/>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045DFE"/>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045DFE"/>
    <w:pPr>
      <w:spacing w:after="120"/>
    </w:pPr>
  </w:style>
  <w:style w:type="paragraph" w:customStyle="1" w:styleId="Appendix2">
    <w:name w:val="Appendix 2"/>
    <w:basedOn w:val="Heading2"/>
    <w:next w:val="Normal"/>
    <w:uiPriority w:val="7"/>
    <w:rsid w:val="00045DFE"/>
    <w:pPr>
      <w:numPr>
        <w:numId w:val="3"/>
      </w:numPr>
    </w:pPr>
    <w:rPr>
      <w:u w:val="words"/>
    </w:rPr>
  </w:style>
  <w:style w:type="paragraph" w:customStyle="1" w:styleId="Appendix3">
    <w:name w:val="Appendix 3"/>
    <w:basedOn w:val="Heading3"/>
    <w:next w:val="Normal"/>
    <w:uiPriority w:val="7"/>
    <w:rsid w:val="00045DFE"/>
    <w:pPr>
      <w:numPr>
        <w:numId w:val="3"/>
      </w:numPr>
    </w:pPr>
  </w:style>
  <w:style w:type="paragraph" w:customStyle="1" w:styleId="Appendix4">
    <w:name w:val="Appendix 4"/>
    <w:basedOn w:val="Heading4"/>
    <w:next w:val="Normal"/>
    <w:uiPriority w:val="7"/>
    <w:rsid w:val="00045DFE"/>
    <w:pPr>
      <w:numPr>
        <w:numId w:val="3"/>
      </w:numPr>
    </w:pPr>
  </w:style>
  <w:style w:type="paragraph" w:customStyle="1" w:styleId="Appendix5">
    <w:name w:val="Appendix 5"/>
    <w:basedOn w:val="Heading5"/>
    <w:next w:val="Normal"/>
    <w:uiPriority w:val="7"/>
    <w:rsid w:val="00045DFE"/>
    <w:pPr>
      <w:numPr>
        <w:numId w:val="3"/>
      </w:numPr>
    </w:pPr>
  </w:style>
  <w:style w:type="paragraph" w:customStyle="1" w:styleId="Appendix6">
    <w:name w:val="Appendix 6"/>
    <w:basedOn w:val="Heading6"/>
    <w:next w:val="Normal"/>
    <w:uiPriority w:val="7"/>
    <w:rsid w:val="00045DFE"/>
    <w:pPr>
      <w:numPr>
        <w:numId w:val="3"/>
      </w:numPr>
    </w:pPr>
  </w:style>
  <w:style w:type="paragraph" w:customStyle="1" w:styleId="Appendix7">
    <w:name w:val="Appendix 7"/>
    <w:basedOn w:val="Heading7"/>
    <w:next w:val="Normal"/>
    <w:uiPriority w:val="7"/>
    <w:rsid w:val="00045DFE"/>
    <w:pPr>
      <w:numPr>
        <w:numId w:val="3"/>
      </w:numPr>
    </w:pPr>
  </w:style>
  <w:style w:type="paragraph" w:customStyle="1" w:styleId="Appendix8">
    <w:name w:val="Appendix 8"/>
    <w:basedOn w:val="Heading8"/>
    <w:next w:val="Normal"/>
    <w:uiPriority w:val="7"/>
    <w:rsid w:val="00045DFE"/>
    <w:pPr>
      <w:numPr>
        <w:numId w:val="3"/>
      </w:numPr>
    </w:pPr>
  </w:style>
  <w:style w:type="paragraph" w:customStyle="1" w:styleId="Appendix9">
    <w:name w:val="Appendix 9"/>
    <w:basedOn w:val="Heading9"/>
    <w:next w:val="Normal"/>
    <w:uiPriority w:val="7"/>
    <w:rsid w:val="00045DFE"/>
    <w:pPr>
      <w:numPr>
        <w:numId w:val="3"/>
      </w:numPr>
    </w:pPr>
  </w:style>
  <w:style w:type="character" w:customStyle="1" w:styleId="antichain">
    <w:name w:val="antichain"/>
    <w:basedOn w:val="poset"/>
    <w:uiPriority w:val="3"/>
    <w:rsid w:val="00045DFE"/>
    <w:rPr>
      <w:rFonts w:ascii="Swis721 BlkOul BT" w:hAnsi="Swis721 BlkOul BT"/>
      <w:i/>
    </w:rPr>
  </w:style>
  <w:style w:type="paragraph" w:styleId="ListParagraph">
    <w:name w:val="List Paragraph"/>
    <w:basedOn w:val="Normal"/>
    <w:uiPriority w:val="5"/>
    <w:rsid w:val="00045DFE"/>
    <w:pPr>
      <w:ind w:left="720"/>
    </w:pPr>
  </w:style>
  <w:style w:type="character" w:styleId="BookTitle">
    <w:name w:val="Book Title"/>
    <w:basedOn w:val="DefaultParagraphFont"/>
    <w:uiPriority w:val="33"/>
    <w:rsid w:val="00045DFE"/>
    <w:rPr>
      <w:b/>
      <w:bCs/>
      <w:smallCaps/>
      <w:spacing w:val="5"/>
    </w:rPr>
  </w:style>
  <w:style w:type="character" w:styleId="IntenseEmphasis">
    <w:name w:val="Intense Emphasis"/>
    <w:basedOn w:val="DefaultParagraphFont"/>
    <w:uiPriority w:val="21"/>
    <w:rsid w:val="00045DFE"/>
    <w:rPr>
      <w:b/>
      <w:bCs/>
      <w:i/>
      <w:iCs/>
      <w:color w:val="4F81BD" w:themeColor="accent1"/>
    </w:rPr>
  </w:style>
  <w:style w:type="character" w:styleId="IntenseReference">
    <w:name w:val="Intense Reference"/>
    <w:basedOn w:val="DefaultParagraphFont"/>
    <w:uiPriority w:val="32"/>
    <w:rsid w:val="00045DFE"/>
    <w:rPr>
      <w:b/>
      <w:bCs/>
      <w:smallCaps/>
      <w:color w:val="C0504D" w:themeColor="accent2"/>
      <w:spacing w:val="5"/>
      <w:u w:val="single"/>
    </w:rPr>
  </w:style>
  <w:style w:type="character" w:styleId="Strong">
    <w:name w:val="Strong"/>
    <w:basedOn w:val="DefaultParagraphFont"/>
    <w:uiPriority w:val="22"/>
    <w:rsid w:val="00045DFE"/>
    <w:rPr>
      <w:b/>
      <w:bCs/>
    </w:rPr>
  </w:style>
  <w:style w:type="paragraph" w:styleId="Quote">
    <w:name w:val="Quote"/>
    <w:basedOn w:val="Normal"/>
    <w:next w:val="Normal"/>
    <w:link w:val="QuoteChar"/>
    <w:uiPriority w:val="29"/>
    <w:rsid w:val="00045DFE"/>
    <w:rPr>
      <w:i/>
      <w:iCs/>
      <w:color w:val="000000" w:themeColor="text1"/>
    </w:rPr>
  </w:style>
  <w:style w:type="character" w:customStyle="1" w:styleId="QuoteChar">
    <w:name w:val="Quote Char"/>
    <w:basedOn w:val="DefaultParagraphFont"/>
    <w:link w:val="Quote"/>
    <w:uiPriority w:val="29"/>
    <w:rsid w:val="00045DFE"/>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045DF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45DFE"/>
    <w:rPr>
      <w:rFonts w:ascii="Times New Roman" w:hAnsi="Times New Roman"/>
      <w:b/>
      <w:bCs/>
      <w:i/>
      <w:iCs/>
      <w:color w:val="4F81BD" w:themeColor="accent1"/>
      <w:sz w:val="24"/>
    </w:rPr>
  </w:style>
  <w:style w:type="character" w:styleId="SubtleReference">
    <w:name w:val="Subtle Reference"/>
    <w:basedOn w:val="DefaultParagraphFont"/>
    <w:uiPriority w:val="31"/>
    <w:rsid w:val="00045DFE"/>
    <w:rPr>
      <w:smallCaps/>
      <w:color w:val="C0504D" w:themeColor="accent2"/>
      <w:u w:val="single"/>
    </w:rPr>
  </w:style>
  <w:style w:type="character" w:styleId="SubtleEmphasis">
    <w:name w:val="Subtle Emphasis"/>
    <w:uiPriority w:val="19"/>
    <w:rsid w:val="00045DFE"/>
    <w:rPr>
      <w:i/>
      <w:iCs/>
      <w:color w:val="808080" w:themeColor="text1" w:themeTint="7F"/>
    </w:rPr>
  </w:style>
  <w:style w:type="paragraph" w:styleId="NoSpacing">
    <w:name w:val="No Spacing"/>
    <w:basedOn w:val="Normal"/>
    <w:uiPriority w:val="1"/>
    <w:rsid w:val="00045DFE"/>
    <w:pPr>
      <w:spacing w:before="0"/>
    </w:pPr>
  </w:style>
  <w:style w:type="character" w:customStyle="1" w:styleId="Heading1Char">
    <w:name w:val="Heading 1 Char"/>
    <w:basedOn w:val="DefaultParagraphFont"/>
    <w:link w:val="Heading1"/>
    <w:uiPriority w:val="6"/>
    <w:rsid w:val="00045DFE"/>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045DFE"/>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045DFE"/>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045DFE"/>
    <w:rPr>
      <w:rFonts w:ascii="Times New Roman" w:hAnsi="Times New Roman" w:cstheme="majorBidi"/>
      <w:sz w:val="24"/>
    </w:rPr>
  </w:style>
  <w:style w:type="character" w:customStyle="1" w:styleId="Heading5Char">
    <w:name w:val="Heading 5 Char"/>
    <w:basedOn w:val="DefaultParagraphFont"/>
    <w:link w:val="Heading5"/>
    <w:uiPriority w:val="6"/>
    <w:rsid w:val="00045DFE"/>
    <w:rPr>
      <w:rFonts w:ascii="Times New Roman" w:hAnsi="Times New Roman" w:cstheme="majorBidi"/>
      <w:sz w:val="24"/>
    </w:rPr>
  </w:style>
  <w:style w:type="character" w:customStyle="1" w:styleId="Heading6Char">
    <w:name w:val="Heading 6 Char"/>
    <w:basedOn w:val="DefaultParagraphFont"/>
    <w:link w:val="Heading6"/>
    <w:uiPriority w:val="6"/>
    <w:rsid w:val="00045DFE"/>
    <w:rPr>
      <w:rFonts w:ascii="Times New Roman" w:hAnsi="Times New Roman" w:cstheme="majorBidi"/>
      <w:sz w:val="24"/>
    </w:rPr>
  </w:style>
  <w:style w:type="character" w:customStyle="1" w:styleId="Heading7Char">
    <w:name w:val="Heading 7 Char"/>
    <w:basedOn w:val="DefaultParagraphFont"/>
    <w:link w:val="Heading7"/>
    <w:uiPriority w:val="6"/>
    <w:rsid w:val="00045DFE"/>
    <w:rPr>
      <w:rFonts w:ascii="Times New Roman" w:hAnsi="Times New Roman" w:cstheme="majorBidi"/>
      <w:sz w:val="24"/>
    </w:rPr>
  </w:style>
  <w:style w:type="character" w:customStyle="1" w:styleId="Heading8Char">
    <w:name w:val="Heading 8 Char"/>
    <w:basedOn w:val="DefaultParagraphFont"/>
    <w:link w:val="Heading8"/>
    <w:uiPriority w:val="6"/>
    <w:rsid w:val="00045DFE"/>
    <w:rPr>
      <w:rFonts w:ascii="Times New Roman" w:hAnsi="Times New Roman" w:cstheme="majorBidi"/>
      <w:sz w:val="24"/>
    </w:rPr>
  </w:style>
  <w:style w:type="character" w:customStyle="1" w:styleId="Heading9Char">
    <w:name w:val="Heading 9 Char"/>
    <w:basedOn w:val="DefaultParagraphFont"/>
    <w:link w:val="Heading9"/>
    <w:uiPriority w:val="6"/>
    <w:rsid w:val="00045DFE"/>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045DFE"/>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045DFE"/>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045DFE"/>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045DFE"/>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DFE"/>
    <w:rPr>
      <w:rFonts w:ascii="Tahoma" w:hAnsi="Tahoma" w:cs="Tahoma"/>
      <w:sz w:val="16"/>
      <w:szCs w:val="16"/>
    </w:rPr>
  </w:style>
  <w:style w:type="paragraph" w:styleId="DocumentMap">
    <w:name w:val="Document Map"/>
    <w:basedOn w:val="Normal"/>
    <w:link w:val="DocumentMapChar"/>
    <w:uiPriority w:val="99"/>
    <w:semiHidden/>
    <w:unhideWhenUsed/>
    <w:rsid w:val="00045DFE"/>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045DFE"/>
    <w:rPr>
      <w:rFonts w:ascii="Tahoma" w:hAnsi="Tahoma" w:cs="Tahoma"/>
      <w:sz w:val="16"/>
      <w:szCs w:val="16"/>
    </w:rPr>
  </w:style>
  <w:style w:type="character" w:customStyle="1" w:styleId="BodyTextChar">
    <w:name w:val="Body Text Char"/>
    <w:basedOn w:val="DefaultParagraphFont"/>
    <w:link w:val="BodyText"/>
    <w:semiHidden/>
    <w:rsid w:val="00045DFE"/>
    <w:rPr>
      <w:rFonts w:ascii="Times New Roman" w:hAnsi="Times New Roman"/>
      <w:sz w:val="24"/>
    </w:rPr>
  </w:style>
  <w:style w:type="character" w:customStyle="1" w:styleId="row">
    <w:name w:val="row"/>
    <w:basedOn w:val="DefaultParagraphFont"/>
    <w:uiPriority w:val="1"/>
    <w:qFormat/>
    <w:rsid w:val="00045DFE"/>
    <w:rPr>
      <w:u w:val="words"/>
    </w:rPr>
  </w:style>
  <w:style w:type="character" w:customStyle="1" w:styleId="abstract">
    <w:name w:val="abstract"/>
    <w:uiPriority w:val="1"/>
    <w:qFormat/>
    <w:rsid w:val="00045DFE"/>
    <w:rPr>
      <w:rFonts w:ascii="Swis721 BdOul BT" w:hAnsi="Swis721 BdOul BT"/>
      <w:b/>
    </w:rPr>
  </w:style>
  <w:style w:type="character" w:customStyle="1" w:styleId="rep">
    <w:name w:val="rep"/>
    <w:uiPriority w:val="1"/>
    <w:qFormat/>
    <w:rsid w:val="00045DFE"/>
    <w:rPr>
      <w:rFonts w:ascii="Arial" w:hAnsi="Arial"/>
    </w:rPr>
  </w:style>
  <w:style w:type="character" w:customStyle="1" w:styleId="rel">
    <w:name w:val="rel"/>
    <w:uiPriority w:val="1"/>
    <w:qFormat/>
    <w:rsid w:val="00045DFE"/>
    <w:rPr>
      <w:rFonts w:ascii="Times New Roman" w:hAnsi="Times New Roman" w:cs="Arial"/>
    </w:rPr>
  </w:style>
  <w:style w:type="paragraph" w:styleId="CommentText">
    <w:name w:val="annotation text"/>
    <w:basedOn w:val="Normal"/>
    <w:link w:val="CommentTextChar"/>
    <w:semiHidden/>
    <w:rsid w:val="00045DFE"/>
  </w:style>
  <w:style w:type="character" w:customStyle="1" w:styleId="CommentTextChar">
    <w:name w:val="Comment Text Char"/>
    <w:basedOn w:val="DefaultParagraphFont"/>
    <w:link w:val="CommentText"/>
    <w:semiHidden/>
    <w:rsid w:val="00045DFE"/>
    <w:rPr>
      <w:rFonts w:ascii="Times New Roman" w:hAnsi="Times New Roman"/>
      <w:sz w:val="24"/>
    </w:rPr>
  </w:style>
  <w:style w:type="character" w:styleId="CommentReference">
    <w:name w:val="annotation reference"/>
    <w:basedOn w:val="DefaultParagraphFont"/>
    <w:semiHidden/>
    <w:rsid w:val="00045DFE"/>
    <w:rPr>
      <w:sz w:val="24"/>
      <w:szCs w:val="16"/>
    </w:rPr>
  </w:style>
  <w:style w:type="paragraph" w:styleId="NormalWeb">
    <w:name w:val="Normal (Web)"/>
    <w:basedOn w:val="Normal"/>
    <w:uiPriority w:val="99"/>
    <w:semiHidden/>
    <w:rsid w:val="00045DFE"/>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045DFE"/>
    <w:rPr>
      <w:b/>
      <w:bCs/>
    </w:rPr>
  </w:style>
  <w:style w:type="character" w:customStyle="1" w:styleId="CommentSubjectChar">
    <w:name w:val="Comment Subject Char"/>
    <w:basedOn w:val="CommentTextChar"/>
    <w:link w:val="CommentSubject"/>
    <w:uiPriority w:val="99"/>
    <w:semiHidden/>
    <w:rsid w:val="00045DFE"/>
    <w:rPr>
      <w:rFonts w:ascii="Times New Roman" w:hAnsi="Times New Roman"/>
      <w:b/>
      <w:bCs/>
      <w:sz w:val="24"/>
    </w:rPr>
  </w:style>
  <w:style w:type="paragraph" w:customStyle="1" w:styleId="example">
    <w:name w:val="example"/>
    <w:basedOn w:val="Normal"/>
    <w:next w:val="Normal"/>
    <w:uiPriority w:val="5"/>
    <w:qFormat/>
    <w:rsid w:val="00045DFE"/>
    <w:rPr>
      <w:u w:val="single"/>
    </w:rPr>
  </w:style>
  <w:style w:type="paragraph" w:customStyle="1" w:styleId="Cshline">
    <w:name w:val="Csh line"/>
    <w:basedOn w:val="Normal"/>
    <w:uiPriority w:val="5"/>
    <w:qFormat/>
    <w:rsid w:val="00045DFE"/>
    <w:pPr>
      <w:spacing w:before="0"/>
    </w:pPr>
    <w:rPr>
      <w:rFonts w:ascii="Arial" w:hAnsi="Arial"/>
      <w:sz w:val="20"/>
    </w:rPr>
  </w:style>
  <w:style w:type="character" w:styleId="Hyperlink">
    <w:name w:val="Hyperlink"/>
    <w:basedOn w:val="DefaultParagraphFont"/>
    <w:uiPriority w:val="99"/>
    <w:unhideWhenUsed/>
    <w:rsid w:val="00045DFE"/>
    <w:rPr>
      <w:color w:val="0000FF"/>
      <w:u w:val="single"/>
    </w:rPr>
  </w:style>
  <w:style w:type="character" w:customStyle="1" w:styleId="mlabel">
    <w:name w:val="mlabel"/>
    <w:basedOn w:val="DefaultParagraphFont"/>
    <w:rsid w:val="00045DFE"/>
  </w:style>
  <w:style w:type="paragraph" w:customStyle="1" w:styleId="code">
    <w:name w:val="code"/>
    <w:basedOn w:val="Normal"/>
    <w:rsid w:val="00045DFE"/>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045DFE"/>
    <w:rPr>
      <w:i/>
    </w:rPr>
  </w:style>
  <w:style w:type="paragraph" w:customStyle="1" w:styleId="dbcassertion">
    <w:name w:val="dbc_assertion"/>
    <w:basedOn w:val="Normal"/>
    <w:uiPriority w:val="5"/>
    <w:qFormat/>
    <w:rsid w:val="00045DFE"/>
    <w:pPr>
      <w:numPr>
        <w:numId w:val="5"/>
      </w:numPr>
      <w:spacing w:before="0"/>
    </w:pPr>
    <w:rPr>
      <w:rFonts w:ascii="Calibri" w:hAnsi="Calibri"/>
      <w:sz w:val="22"/>
    </w:rPr>
  </w:style>
  <w:style w:type="paragraph" w:customStyle="1" w:styleId="dbcheading">
    <w:name w:val="dbc_heading"/>
    <w:basedOn w:val="Normal"/>
    <w:uiPriority w:val="5"/>
    <w:qFormat/>
    <w:rsid w:val="00045DFE"/>
    <w:rPr>
      <w:rFonts w:asciiTheme="minorHAnsi" w:hAnsiTheme="minorHAnsi"/>
      <w:b/>
      <w:sz w:val="22"/>
      <w:szCs w:val="22"/>
    </w:rPr>
  </w:style>
  <w:style w:type="paragraph" w:customStyle="1" w:styleId="dbcdescription">
    <w:name w:val="dbc_description"/>
    <w:basedOn w:val="Normal"/>
    <w:uiPriority w:val="5"/>
    <w:qFormat/>
    <w:rsid w:val="00045DFE"/>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045DFE"/>
    <w:rPr>
      <w:rFonts w:ascii="Swis721 BdOul BT" w:hAnsi="Swis721 BdOul BT"/>
      <w:b/>
    </w:rPr>
  </w:style>
  <w:style w:type="paragraph" w:customStyle="1" w:styleId="assertion">
    <w:name w:val="assertion"/>
    <w:basedOn w:val="Normal"/>
    <w:uiPriority w:val="5"/>
    <w:qFormat/>
    <w:rsid w:val="00045DFE"/>
    <w:pPr>
      <w:spacing w:before="0"/>
    </w:pPr>
  </w:style>
  <w:style w:type="paragraph" w:customStyle="1" w:styleId="readinglist">
    <w:name w:val="reading_list"/>
    <w:basedOn w:val="Normal"/>
    <w:uiPriority w:val="5"/>
    <w:qFormat/>
    <w:rsid w:val="00045DFE"/>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045DFE"/>
    <w:rPr>
      <w:vanish/>
    </w:rPr>
  </w:style>
  <w:style w:type="paragraph" w:customStyle="1" w:styleId="dbcheadingcontinuation">
    <w:name w:val="dbc_heading_continuation"/>
    <w:basedOn w:val="dbcheading"/>
    <w:uiPriority w:val="5"/>
    <w:rsid w:val="00045DFE"/>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045DFE"/>
    <w:pPr>
      <w:spacing w:before="240"/>
      <w:jc w:val="both"/>
    </w:pPr>
    <w:rPr>
      <w:rFonts w:ascii="Times New Roman" w:hAnsi="Times New Roman"/>
      <w:sz w:val="24"/>
    </w:rPr>
  </w:style>
  <w:style w:type="paragraph" w:styleId="Heading1">
    <w:name w:val="heading 1"/>
    <w:basedOn w:val="heading"/>
    <w:link w:val="Heading1Char"/>
    <w:uiPriority w:val="6"/>
    <w:rsid w:val="00045DFE"/>
    <w:pPr>
      <w:numPr>
        <w:numId w:val="11"/>
      </w:numPr>
      <w:outlineLvl w:val="0"/>
    </w:pPr>
    <w:rPr>
      <w:rFonts w:eastAsiaTheme="majorEastAsia" w:cstheme="majorBidi"/>
      <w:b/>
      <w:u w:val="words"/>
    </w:rPr>
  </w:style>
  <w:style w:type="paragraph" w:styleId="Heading2">
    <w:name w:val="heading 2"/>
    <w:basedOn w:val="heading"/>
    <w:link w:val="Heading2Char"/>
    <w:uiPriority w:val="6"/>
    <w:rsid w:val="00045DFE"/>
    <w:pPr>
      <w:numPr>
        <w:ilvl w:val="1"/>
        <w:numId w:val="11"/>
      </w:numPr>
      <w:outlineLvl w:val="1"/>
    </w:pPr>
    <w:rPr>
      <w:rFonts w:eastAsiaTheme="majorEastAsia" w:cstheme="majorBidi"/>
      <w:b/>
    </w:rPr>
  </w:style>
  <w:style w:type="paragraph" w:styleId="Heading3">
    <w:name w:val="heading 3"/>
    <w:basedOn w:val="heading"/>
    <w:link w:val="Heading3Char"/>
    <w:uiPriority w:val="6"/>
    <w:rsid w:val="00045DFE"/>
    <w:pPr>
      <w:numPr>
        <w:ilvl w:val="2"/>
        <w:numId w:val="11"/>
      </w:numPr>
      <w:outlineLvl w:val="2"/>
    </w:pPr>
    <w:rPr>
      <w:rFonts w:eastAsiaTheme="majorEastAsia" w:cstheme="majorBidi"/>
    </w:rPr>
  </w:style>
  <w:style w:type="paragraph" w:styleId="Heading4">
    <w:name w:val="heading 4"/>
    <w:basedOn w:val="heading"/>
    <w:link w:val="Heading4Char"/>
    <w:uiPriority w:val="6"/>
    <w:rsid w:val="00045DFE"/>
    <w:pPr>
      <w:numPr>
        <w:ilvl w:val="3"/>
        <w:numId w:val="11"/>
      </w:numPr>
      <w:outlineLvl w:val="3"/>
    </w:pPr>
    <w:rPr>
      <w:rFonts w:cstheme="majorBidi"/>
    </w:rPr>
  </w:style>
  <w:style w:type="paragraph" w:styleId="Heading5">
    <w:name w:val="heading 5"/>
    <w:basedOn w:val="heading"/>
    <w:link w:val="Heading5Char"/>
    <w:uiPriority w:val="6"/>
    <w:rsid w:val="00045DFE"/>
    <w:pPr>
      <w:numPr>
        <w:ilvl w:val="4"/>
        <w:numId w:val="11"/>
      </w:numPr>
      <w:outlineLvl w:val="4"/>
    </w:pPr>
    <w:rPr>
      <w:rFonts w:cstheme="majorBidi"/>
    </w:rPr>
  </w:style>
  <w:style w:type="paragraph" w:styleId="Heading6">
    <w:name w:val="heading 6"/>
    <w:basedOn w:val="heading"/>
    <w:link w:val="Heading6Char"/>
    <w:uiPriority w:val="6"/>
    <w:rsid w:val="00045DFE"/>
    <w:pPr>
      <w:numPr>
        <w:ilvl w:val="5"/>
        <w:numId w:val="11"/>
      </w:numPr>
      <w:outlineLvl w:val="5"/>
    </w:pPr>
    <w:rPr>
      <w:rFonts w:cstheme="majorBidi"/>
    </w:rPr>
  </w:style>
  <w:style w:type="paragraph" w:styleId="Heading7">
    <w:name w:val="heading 7"/>
    <w:basedOn w:val="heading"/>
    <w:link w:val="Heading7Char"/>
    <w:uiPriority w:val="6"/>
    <w:rsid w:val="00045DFE"/>
    <w:pPr>
      <w:numPr>
        <w:ilvl w:val="6"/>
        <w:numId w:val="11"/>
      </w:numPr>
      <w:outlineLvl w:val="6"/>
    </w:pPr>
    <w:rPr>
      <w:rFonts w:cstheme="majorBidi"/>
    </w:rPr>
  </w:style>
  <w:style w:type="paragraph" w:styleId="Heading8">
    <w:name w:val="heading 8"/>
    <w:basedOn w:val="heading"/>
    <w:link w:val="Heading8Char"/>
    <w:uiPriority w:val="6"/>
    <w:rsid w:val="00045DFE"/>
    <w:pPr>
      <w:numPr>
        <w:ilvl w:val="7"/>
        <w:numId w:val="11"/>
      </w:numPr>
      <w:outlineLvl w:val="7"/>
    </w:pPr>
    <w:rPr>
      <w:rFonts w:cstheme="majorBidi"/>
    </w:rPr>
  </w:style>
  <w:style w:type="paragraph" w:styleId="Heading9">
    <w:name w:val="heading 9"/>
    <w:basedOn w:val="heading"/>
    <w:link w:val="Heading9Char"/>
    <w:uiPriority w:val="6"/>
    <w:rsid w:val="00045DFE"/>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045D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45DFE"/>
  </w:style>
  <w:style w:type="paragraph" w:customStyle="1" w:styleId="heading">
    <w:name w:val="heading"/>
    <w:basedOn w:val="Normal"/>
    <w:rsid w:val="00045DFE"/>
    <w:pPr>
      <w:keepNext/>
    </w:pPr>
  </w:style>
  <w:style w:type="paragraph" w:styleId="Footer">
    <w:name w:val="footer"/>
    <w:basedOn w:val="Normal"/>
    <w:semiHidden/>
    <w:rsid w:val="00045DFE"/>
    <w:pPr>
      <w:tabs>
        <w:tab w:val="center" w:pos="4320"/>
        <w:tab w:val="right" w:pos="8640"/>
      </w:tabs>
    </w:pPr>
  </w:style>
  <w:style w:type="paragraph" w:styleId="Header">
    <w:name w:val="header"/>
    <w:basedOn w:val="Normal"/>
    <w:semiHidden/>
    <w:rsid w:val="00045DFE"/>
    <w:pPr>
      <w:tabs>
        <w:tab w:val="center" w:pos="4320"/>
        <w:tab w:val="right" w:pos="8640"/>
      </w:tabs>
    </w:pPr>
  </w:style>
  <w:style w:type="character" w:styleId="FootnoteReference">
    <w:name w:val="footnote reference"/>
    <w:basedOn w:val="DefaultParagraphFont"/>
    <w:semiHidden/>
    <w:rsid w:val="00045DFE"/>
    <w:rPr>
      <w:position w:val="6"/>
      <w:sz w:val="16"/>
    </w:rPr>
  </w:style>
  <w:style w:type="paragraph" w:styleId="FootnoteText">
    <w:name w:val="footnote text"/>
    <w:basedOn w:val="Normal"/>
    <w:semiHidden/>
    <w:rsid w:val="00045DFE"/>
    <w:rPr>
      <w:sz w:val="20"/>
    </w:rPr>
  </w:style>
  <w:style w:type="paragraph" w:styleId="NormalIndent">
    <w:name w:val="Normal Indent"/>
    <w:basedOn w:val="Normal"/>
    <w:semiHidden/>
    <w:rsid w:val="00045DFE"/>
    <w:pPr>
      <w:ind w:left="720"/>
    </w:pPr>
  </w:style>
  <w:style w:type="paragraph" w:customStyle="1" w:styleId="author">
    <w:name w:val="author"/>
    <w:basedOn w:val="Normal"/>
    <w:next w:val="authoraffiliation"/>
    <w:uiPriority w:val="4"/>
    <w:rsid w:val="00045DFE"/>
    <w:pPr>
      <w:spacing w:before="480"/>
      <w:jc w:val="center"/>
    </w:pPr>
  </w:style>
  <w:style w:type="paragraph" w:customStyle="1" w:styleId="authoraffiliation">
    <w:name w:val="author affiliation"/>
    <w:basedOn w:val="Normal"/>
    <w:uiPriority w:val="4"/>
    <w:rsid w:val="00045DFE"/>
    <w:pPr>
      <w:spacing w:before="120"/>
      <w:jc w:val="center"/>
    </w:pPr>
  </w:style>
  <w:style w:type="paragraph" w:customStyle="1" w:styleId="summary">
    <w:name w:val="summary"/>
    <w:basedOn w:val="Normal"/>
    <w:uiPriority w:val="4"/>
    <w:rsid w:val="00045DFE"/>
    <w:pPr>
      <w:ind w:left="1440" w:right="1440"/>
    </w:pPr>
  </w:style>
  <w:style w:type="paragraph" w:customStyle="1" w:styleId="summaryheading">
    <w:name w:val="summary heading"/>
    <w:basedOn w:val="Normal"/>
    <w:next w:val="summary"/>
    <w:uiPriority w:val="4"/>
    <w:rsid w:val="00045DFE"/>
    <w:pPr>
      <w:spacing w:before="480"/>
      <w:ind w:left="1440" w:right="1440"/>
      <w:jc w:val="center"/>
    </w:pPr>
    <w:rPr>
      <w:u w:val="words"/>
    </w:rPr>
  </w:style>
  <w:style w:type="paragraph" w:customStyle="1" w:styleId="Appendix">
    <w:name w:val="Appendix"/>
    <w:basedOn w:val="Heading1"/>
    <w:next w:val="BlockText"/>
    <w:autoRedefine/>
    <w:rsid w:val="00045DFE"/>
    <w:pPr>
      <w:numPr>
        <w:numId w:val="0"/>
      </w:numPr>
    </w:pPr>
  </w:style>
  <w:style w:type="paragraph" w:customStyle="1" w:styleId="figure">
    <w:name w:val="figure"/>
    <w:basedOn w:val="Normal"/>
    <w:next w:val="Normal"/>
    <w:qFormat/>
    <w:rsid w:val="00045DFE"/>
    <w:pPr>
      <w:keepNext/>
      <w:widowControl w:val="0"/>
      <w:jc w:val="center"/>
    </w:pPr>
  </w:style>
  <w:style w:type="paragraph" w:styleId="BlockText">
    <w:name w:val="Block Text"/>
    <w:basedOn w:val="Normal"/>
    <w:semiHidden/>
    <w:rsid w:val="00045DFE"/>
    <w:pPr>
      <w:spacing w:after="120"/>
      <w:ind w:left="1440" w:right="1440"/>
    </w:pPr>
  </w:style>
  <w:style w:type="character" w:styleId="PageNumber">
    <w:name w:val="page number"/>
    <w:basedOn w:val="DefaultParagraphFont"/>
    <w:semiHidden/>
    <w:rsid w:val="00045DFE"/>
  </w:style>
  <w:style w:type="character" w:styleId="EndnoteReference">
    <w:name w:val="endnote reference"/>
    <w:basedOn w:val="DefaultParagraphFont"/>
    <w:semiHidden/>
    <w:rsid w:val="00045DFE"/>
    <w:rPr>
      <w:vertAlign w:val="baseline"/>
    </w:rPr>
  </w:style>
  <w:style w:type="paragraph" w:styleId="EndnoteText">
    <w:name w:val="endnote text"/>
    <w:basedOn w:val="Normal"/>
    <w:semiHidden/>
    <w:rsid w:val="00045DFE"/>
  </w:style>
  <w:style w:type="character" w:customStyle="1" w:styleId="definition">
    <w:name w:val="definition"/>
    <w:basedOn w:val="DefaultParagraphFont"/>
    <w:qFormat/>
    <w:rsid w:val="00045DFE"/>
    <w:rPr>
      <w:u w:val="words"/>
    </w:rPr>
  </w:style>
  <w:style w:type="character" w:styleId="Emphasis">
    <w:name w:val="Emphasis"/>
    <w:basedOn w:val="DefaultParagraphFont"/>
    <w:uiPriority w:val="20"/>
    <w:qFormat/>
    <w:rsid w:val="00045DFE"/>
    <w:rPr>
      <w:i/>
    </w:rPr>
  </w:style>
  <w:style w:type="paragraph" w:customStyle="1" w:styleId="equation">
    <w:name w:val="equation"/>
    <w:basedOn w:val="Normal"/>
    <w:uiPriority w:val="4"/>
    <w:qFormat/>
    <w:rsid w:val="00045DFE"/>
    <w:pPr>
      <w:tabs>
        <w:tab w:val="right" w:pos="8640"/>
      </w:tabs>
      <w:spacing w:before="120"/>
      <w:ind w:left="720"/>
    </w:pPr>
  </w:style>
  <w:style w:type="character" w:customStyle="1" w:styleId="bundle">
    <w:name w:val="bundle"/>
    <w:basedOn w:val="DefaultParagraphFont"/>
    <w:uiPriority w:val="3"/>
    <w:qFormat/>
    <w:rsid w:val="00045DFE"/>
    <w:rPr>
      <w:rFonts w:ascii="MathematicalPi 2" w:hAnsi="MathematicalPi 2"/>
    </w:rPr>
  </w:style>
  <w:style w:type="character" w:customStyle="1" w:styleId="subscript">
    <w:name w:val="subscript"/>
    <w:qFormat/>
    <w:rsid w:val="00045DFE"/>
    <w:rPr>
      <w:spacing w:val="0"/>
      <w:w w:val="100"/>
      <w:position w:val="-6"/>
      <w:sz w:val="18"/>
      <w:vertAlign w:val="baseline"/>
    </w:rPr>
  </w:style>
  <w:style w:type="character" w:customStyle="1" w:styleId="superscript">
    <w:name w:val="superscript"/>
    <w:qFormat/>
    <w:rsid w:val="00045DFE"/>
    <w:rPr>
      <w:spacing w:val="0"/>
      <w:w w:val="100"/>
      <w:position w:val="8"/>
      <w:sz w:val="18"/>
      <w:vertAlign w:val="baseline"/>
    </w:rPr>
  </w:style>
  <w:style w:type="character" w:customStyle="1" w:styleId="function">
    <w:name w:val="function"/>
    <w:basedOn w:val="DefaultParagraphFont"/>
    <w:uiPriority w:val="1"/>
    <w:qFormat/>
    <w:rsid w:val="00045DFE"/>
    <w:rPr>
      <w:rFonts w:ascii="Symbol" w:hAnsi="Symbol"/>
    </w:rPr>
  </w:style>
  <w:style w:type="character" w:customStyle="1" w:styleId="poset">
    <w:name w:val="poset"/>
    <w:basedOn w:val="DefaultParagraphFont"/>
    <w:uiPriority w:val="1"/>
    <w:qFormat/>
    <w:rsid w:val="00045DFE"/>
    <w:rPr>
      <w:rFonts w:ascii="Times New Roman" w:hAnsi="Times New Roman"/>
      <w:i/>
    </w:rPr>
  </w:style>
  <w:style w:type="character" w:customStyle="1" w:styleId="section">
    <w:name w:val="section"/>
    <w:basedOn w:val="DefaultParagraphFont"/>
    <w:uiPriority w:val="3"/>
    <w:qFormat/>
    <w:rsid w:val="00045DFE"/>
    <w:rPr>
      <w:rFonts w:ascii="MathematicalPi 2" w:hAnsi="MathematicalPi 2"/>
    </w:rPr>
  </w:style>
  <w:style w:type="character" w:customStyle="1" w:styleId="lattice">
    <w:name w:val="lattice"/>
    <w:uiPriority w:val="1"/>
    <w:qFormat/>
    <w:rsid w:val="00045DFE"/>
    <w:rPr>
      <w:rFonts w:ascii="French Script MT" w:hAnsi="French Script MT"/>
      <w:b w:val="0"/>
      <w:i w:val="0"/>
    </w:rPr>
  </w:style>
  <w:style w:type="paragraph" w:styleId="Caption">
    <w:name w:val="caption"/>
    <w:basedOn w:val="Normal"/>
    <w:next w:val="Normal"/>
    <w:uiPriority w:val="4"/>
    <w:qFormat/>
    <w:rsid w:val="00045DFE"/>
    <w:pPr>
      <w:spacing w:before="120" w:after="120"/>
      <w:jc w:val="center"/>
    </w:pPr>
    <w:rPr>
      <w:b/>
    </w:rPr>
  </w:style>
  <w:style w:type="character" w:customStyle="1" w:styleId="vector">
    <w:name w:val="vector"/>
    <w:basedOn w:val="DefaultParagraphFont"/>
    <w:uiPriority w:val="1"/>
    <w:qFormat/>
    <w:rsid w:val="00045DFE"/>
    <w:rPr>
      <w:b/>
    </w:rPr>
  </w:style>
  <w:style w:type="character" w:customStyle="1" w:styleId="atlas">
    <w:name w:val="atlas"/>
    <w:basedOn w:val="DefaultParagraphFont"/>
    <w:uiPriority w:val="3"/>
    <w:qFormat/>
    <w:rsid w:val="00045DFE"/>
    <w:rPr>
      <w:rFonts w:ascii="Monotype Corsiva" w:hAnsi="Monotype Corsiva"/>
    </w:rPr>
  </w:style>
  <w:style w:type="character" w:customStyle="1" w:styleId="C">
    <w:name w:val="C++"/>
    <w:basedOn w:val="DefaultParagraphFont"/>
    <w:uiPriority w:val="4"/>
    <w:qFormat/>
    <w:rsid w:val="00045DFE"/>
    <w:rPr>
      <w:rFonts w:ascii="Courier New" w:hAnsi="Courier New" w:cs="Courier New"/>
      <w:sz w:val="20"/>
    </w:rPr>
  </w:style>
  <w:style w:type="paragraph" w:customStyle="1" w:styleId="sourcecode">
    <w:name w:val="source code"/>
    <w:basedOn w:val="Normal"/>
    <w:uiPriority w:val="4"/>
    <w:qFormat/>
    <w:rsid w:val="00045DFE"/>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045DFE"/>
    <w:pPr>
      <w:numPr>
        <w:numId w:val="3"/>
      </w:numPr>
    </w:pPr>
  </w:style>
  <w:style w:type="paragraph" w:styleId="Title">
    <w:name w:val="Title"/>
    <w:basedOn w:val="Normal"/>
    <w:next w:val="Subtitle"/>
    <w:link w:val="TitleChar"/>
    <w:uiPriority w:val="4"/>
    <w:rsid w:val="00045DFE"/>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045DFE"/>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045DFE"/>
    <w:pPr>
      <w:spacing w:after="120"/>
    </w:pPr>
  </w:style>
  <w:style w:type="paragraph" w:customStyle="1" w:styleId="Appendix2">
    <w:name w:val="Appendix 2"/>
    <w:basedOn w:val="Heading2"/>
    <w:next w:val="Normal"/>
    <w:uiPriority w:val="7"/>
    <w:rsid w:val="00045DFE"/>
    <w:pPr>
      <w:numPr>
        <w:numId w:val="3"/>
      </w:numPr>
    </w:pPr>
    <w:rPr>
      <w:u w:val="words"/>
    </w:rPr>
  </w:style>
  <w:style w:type="paragraph" w:customStyle="1" w:styleId="Appendix3">
    <w:name w:val="Appendix 3"/>
    <w:basedOn w:val="Heading3"/>
    <w:next w:val="Normal"/>
    <w:uiPriority w:val="7"/>
    <w:rsid w:val="00045DFE"/>
    <w:pPr>
      <w:numPr>
        <w:numId w:val="3"/>
      </w:numPr>
    </w:pPr>
  </w:style>
  <w:style w:type="paragraph" w:customStyle="1" w:styleId="Appendix4">
    <w:name w:val="Appendix 4"/>
    <w:basedOn w:val="Heading4"/>
    <w:next w:val="Normal"/>
    <w:uiPriority w:val="7"/>
    <w:rsid w:val="00045DFE"/>
    <w:pPr>
      <w:numPr>
        <w:numId w:val="3"/>
      </w:numPr>
    </w:pPr>
  </w:style>
  <w:style w:type="paragraph" w:customStyle="1" w:styleId="Appendix5">
    <w:name w:val="Appendix 5"/>
    <w:basedOn w:val="Heading5"/>
    <w:next w:val="Normal"/>
    <w:uiPriority w:val="7"/>
    <w:rsid w:val="00045DFE"/>
    <w:pPr>
      <w:numPr>
        <w:numId w:val="3"/>
      </w:numPr>
    </w:pPr>
  </w:style>
  <w:style w:type="paragraph" w:customStyle="1" w:styleId="Appendix6">
    <w:name w:val="Appendix 6"/>
    <w:basedOn w:val="Heading6"/>
    <w:next w:val="Normal"/>
    <w:uiPriority w:val="7"/>
    <w:rsid w:val="00045DFE"/>
    <w:pPr>
      <w:numPr>
        <w:numId w:val="3"/>
      </w:numPr>
    </w:pPr>
  </w:style>
  <w:style w:type="paragraph" w:customStyle="1" w:styleId="Appendix7">
    <w:name w:val="Appendix 7"/>
    <w:basedOn w:val="Heading7"/>
    <w:next w:val="Normal"/>
    <w:uiPriority w:val="7"/>
    <w:rsid w:val="00045DFE"/>
    <w:pPr>
      <w:numPr>
        <w:numId w:val="3"/>
      </w:numPr>
    </w:pPr>
  </w:style>
  <w:style w:type="paragraph" w:customStyle="1" w:styleId="Appendix8">
    <w:name w:val="Appendix 8"/>
    <w:basedOn w:val="Heading8"/>
    <w:next w:val="Normal"/>
    <w:uiPriority w:val="7"/>
    <w:rsid w:val="00045DFE"/>
    <w:pPr>
      <w:numPr>
        <w:numId w:val="3"/>
      </w:numPr>
    </w:pPr>
  </w:style>
  <w:style w:type="paragraph" w:customStyle="1" w:styleId="Appendix9">
    <w:name w:val="Appendix 9"/>
    <w:basedOn w:val="Heading9"/>
    <w:next w:val="Normal"/>
    <w:uiPriority w:val="7"/>
    <w:rsid w:val="00045DFE"/>
    <w:pPr>
      <w:numPr>
        <w:numId w:val="3"/>
      </w:numPr>
    </w:pPr>
  </w:style>
  <w:style w:type="character" w:customStyle="1" w:styleId="antichain">
    <w:name w:val="antichain"/>
    <w:basedOn w:val="poset"/>
    <w:uiPriority w:val="3"/>
    <w:rsid w:val="00045DFE"/>
    <w:rPr>
      <w:rFonts w:ascii="Swis721 BlkOul BT" w:hAnsi="Swis721 BlkOul BT"/>
      <w:i/>
    </w:rPr>
  </w:style>
  <w:style w:type="paragraph" w:styleId="ListParagraph">
    <w:name w:val="List Paragraph"/>
    <w:basedOn w:val="Normal"/>
    <w:uiPriority w:val="5"/>
    <w:rsid w:val="00045DFE"/>
    <w:pPr>
      <w:ind w:left="720"/>
    </w:pPr>
  </w:style>
  <w:style w:type="character" w:styleId="BookTitle">
    <w:name w:val="Book Title"/>
    <w:basedOn w:val="DefaultParagraphFont"/>
    <w:uiPriority w:val="33"/>
    <w:rsid w:val="00045DFE"/>
    <w:rPr>
      <w:b/>
      <w:bCs/>
      <w:smallCaps/>
      <w:spacing w:val="5"/>
    </w:rPr>
  </w:style>
  <w:style w:type="character" w:styleId="IntenseEmphasis">
    <w:name w:val="Intense Emphasis"/>
    <w:basedOn w:val="DefaultParagraphFont"/>
    <w:uiPriority w:val="21"/>
    <w:rsid w:val="00045DFE"/>
    <w:rPr>
      <w:b/>
      <w:bCs/>
      <w:i/>
      <w:iCs/>
      <w:color w:val="4F81BD" w:themeColor="accent1"/>
    </w:rPr>
  </w:style>
  <w:style w:type="character" w:styleId="IntenseReference">
    <w:name w:val="Intense Reference"/>
    <w:basedOn w:val="DefaultParagraphFont"/>
    <w:uiPriority w:val="32"/>
    <w:rsid w:val="00045DFE"/>
    <w:rPr>
      <w:b/>
      <w:bCs/>
      <w:smallCaps/>
      <w:color w:val="C0504D" w:themeColor="accent2"/>
      <w:spacing w:val="5"/>
      <w:u w:val="single"/>
    </w:rPr>
  </w:style>
  <w:style w:type="character" w:styleId="Strong">
    <w:name w:val="Strong"/>
    <w:basedOn w:val="DefaultParagraphFont"/>
    <w:uiPriority w:val="22"/>
    <w:rsid w:val="00045DFE"/>
    <w:rPr>
      <w:b/>
      <w:bCs/>
    </w:rPr>
  </w:style>
  <w:style w:type="paragraph" w:styleId="Quote">
    <w:name w:val="Quote"/>
    <w:basedOn w:val="Normal"/>
    <w:next w:val="Normal"/>
    <w:link w:val="QuoteChar"/>
    <w:uiPriority w:val="29"/>
    <w:rsid w:val="00045DFE"/>
    <w:rPr>
      <w:i/>
      <w:iCs/>
      <w:color w:val="000000" w:themeColor="text1"/>
    </w:rPr>
  </w:style>
  <w:style w:type="character" w:customStyle="1" w:styleId="QuoteChar">
    <w:name w:val="Quote Char"/>
    <w:basedOn w:val="DefaultParagraphFont"/>
    <w:link w:val="Quote"/>
    <w:uiPriority w:val="29"/>
    <w:rsid w:val="00045DFE"/>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045DF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045DFE"/>
    <w:rPr>
      <w:rFonts w:ascii="Times New Roman" w:hAnsi="Times New Roman"/>
      <w:b/>
      <w:bCs/>
      <w:i/>
      <w:iCs/>
      <w:color w:val="4F81BD" w:themeColor="accent1"/>
      <w:sz w:val="24"/>
    </w:rPr>
  </w:style>
  <w:style w:type="character" w:styleId="SubtleReference">
    <w:name w:val="Subtle Reference"/>
    <w:basedOn w:val="DefaultParagraphFont"/>
    <w:uiPriority w:val="31"/>
    <w:rsid w:val="00045DFE"/>
    <w:rPr>
      <w:smallCaps/>
      <w:color w:val="C0504D" w:themeColor="accent2"/>
      <w:u w:val="single"/>
    </w:rPr>
  </w:style>
  <w:style w:type="character" w:styleId="SubtleEmphasis">
    <w:name w:val="Subtle Emphasis"/>
    <w:uiPriority w:val="19"/>
    <w:rsid w:val="00045DFE"/>
    <w:rPr>
      <w:i/>
      <w:iCs/>
      <w:color w:val="808080" w:themeColor="text1" w:themeTint="7F"/>
    </w:rPr>
  </w:style>
  <w:style w:type="paragraph" w:styleId="NoSpacing">
    <w:name w:val="No Spacing"/>
    <w:basedOn w:val="Normal"/>
    <w:uiPriority w:val="1"/>
    <w:rsid w:val="00045DFE"/>
    <w:pPr>
      <w:spacing w:before="0"/>
    </w:pPr>
  </w:style>
  <w:style w:type="character" w:customStyle="1" w:styleId="Heading1Char">
    <w:name w:val="Heading 1 Char"/>
    <w:basedOn w:val="DefaultParagraphFont"/>
    <w:link w:val="Heading1"/>
    <w:uiPriority w:val="6"/>
    <w:rsid w:val="00045DFE"/>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045DFE"/>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045DFE"/>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045DFE"/>
    <w:rPr>
      <w:rFonts w:ascii="Times New Roman" w:hAnsi="Times New Roman" w:cstheme="majorBidi"/>
      <w:sz w:val="24"/>
    </w:rPr>
  </w:style>
  <w:style w:type="character" w:customStyle="1" w:styleId="Heading5Char">
    <w:name w:val="Heading 5 Char"/>
    <w:basedOn w:val="DefaultParagraphFont"/>
    <w:link w:val="Heading5"/>
    <w:uiPriority w:val="6"/>
    <w:rsid w:val="00045DFE"/>
    <w:rPr>
      <w:rFonts w:ascii="Times New Roman" w:hAnsi="Times New Roman" w:cstheme="majorBidi"/>
      <w:sz w:val="24"/>
    </w:rPr>
  </w:style>
  <w:style w:type="character" w:customStyle="1" w:styleId="Heading6Char">
    <w:name w:val="Heading 6 Char"/>
    <w:basedOn w:val="DefaultParagraphFont"/>
    <w:link w:val="Heading6"/>
    <w:uiPriority w:val="6"/>
    <w:rsid w:val="00045DFE"/>
    <w:rPr>
      <w:rFonts w:ascii="Times New Roman" w:hAnsi="Times New Roman" w:cstheme="majorBidi"/>
      <w:sz w:val="24"/>
    </w:rPr>
  </w:style>
  <w:style w:type="character" w:customStyle="1" w:styleId="Heading7Char">
    <w:name w:val="Heading 7 Char"/>
    <w:basedOn w:val="DefaultParagraphFont"/>
    <w:link w:val="Heading7"/>
    <w:uiPriority w:val="6"/>
    <w:rsid w:val="00045DFE"/>
    <w:rPr>
      <w:rFonts w:ascii="Times New Roman" w:hAnsi="Times New Roman" w:cstheme="majorBidi"/>
      <w:sz w:val="24"/>
    </w:rPr>
  </w:style>
  <w:style w:type="character" w:customStyle="1" w:styleId="Heading8Char">
    <w:name w:val="Heading 8 Char"/>
    <w:basedOn w:val="DefaultParagraphFont"/>
    <w:link w:val="Heading8"/>
    <w:uiPriority w:val="6"/>
    <w:rsid w:val="00045DFE"/>
    <w:rPr>
      <w:rFonts w:ascii="Times New Roman" w:hAnsi="Times New Roman" w:cstheme="majorBidi"/>
      <w:sz w:val="24"/>
    </w:rPr>
  </w:style>
  <w:style w:type="character" w:customStyle="1" w:styleId="Heading9Char">
    <w:name w:val="Heading 9 Char"/>
    <w:basedOn w:val="DefaultParagraphFont"/>
    <w:link w:val="Heading9"/>
    <w:uiPriority w:val="6"/>
    <w:rsid w:val="00045DFE"/>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045DFE"/>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045DFE"/>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045DFE"/>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045DFE"/>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5DFE"/>
    <w:rPr>
      <w:rFonts w:ascii="Tahoma" w:hAnsi="Tahoma" w:cs="Tahoma"/>
      <w:sz w:val="16"/>
      <w:szCs w:val="16"/>
    </w:rPr>
  </w:style>
  <w:style w:type="paragraph" w:styleId="DocumentMap">
    <w:name w:val="Document Map"/>
    <w:basedOn w:val="Normal"/>
    <w:link w:val="DocumentMapChar"/>
    <w:uiPriority w:val="99"/>
    <w:semiHidden/>
    <w:unhideWhenUsed/>
    <w:rsid w:val="00045DFE"/>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045DFE"/>
    <w:rPr>
      <w:rFonts w:ascii="Tahoma" w:hAnsi="Tahoma" w:cs="Tahoma"/>
      <w:sz w:val="16"/>
      <w:szCs w:val="16"/>
    </w:rPr>
  </w:style>
  <w:style w:type="character" w:customStyle="1" w:styleId="BodyTextChar">
    <w:name w:val="Body Text Char"/>
    <w:basedOn w:val="DefaultParagraphFont"/>
    <w:link w:val="BodyText"/>
    <w:semiHidden/>
    <w:rsid w:val="00045DFE"/>
    <w:rPr>
      <w:rFonts w:ascii="Times New Roman" w:hAnsi="Times New Roman"/>
      <w:sz w:val="24"/>
    </w:rPr>
  </w:style>
  <w:style w:type="character" w:customStyle="1" w:styleId="row">
    <w:name w:val="row"/>
    <w:basedOn w:val="DefaultParagraphFont"/>
    <w:uiPriority w:val="1"/>
    <w:qFormat/>
    <w:rsid w:val="00045DFE"/>
    <w:rPr>
      <w:u w:val="words"/>
    </w:rPr>
  </w:style>
  <w:style w:type="character" w:customStyle="1" w:styleId="abstract">
    <w:name w:val="abstract"/>
    <w:uiPriority w:val="1"/>
    <w:qFormat/>
    <w:rsid w:val="00045DFE"/>
    <w:rPr>
      <w:rFonts w:ascii="Swis721 BdOul BT" w:hAnsi="Swis721 BdOul BT"/>
      <w:b/>
    </w:rPr>
  </w:style>
  <w:style w:type="character" w:customStyle="1" w:styleId="rep">
    <w:name w:val="rep"/>
    <w:uiPriority w:val="1"/>
    <w:qFormat/>
    <w:rsid w:val="00045DFE"/>
    <w:rPr>
      <w:rFonts w:ascii="Arial" w:hAnsi="Arial"/>
    </w:rPr>
  </w:style>
  <w:style w:type="character" w:customStyle="1" w:styleId="rel">
    <w:name w:val="rel"/>
    <w:uiPriority w:val="1"/>
    <w:qFormat/>
    <w:rsid w:val="00045DFE"/>
    <w:rPr>
      <w:rFonts w:ascii="Times New Roman" w:hAnsi="Times New Roman" w:cs="Arial"/>
    </w:rPr>
  </w:style>
  <w:style w:type="paragraph" w:styleId="CommentText">
    <w:name w:val="annotation text"/>
    <w:basedOn w:val="Normal"/>
    <w:link w:val="CommentTextChar"/>
    <w:semiHidden/>
    <w:rsid w:val="00045DFE"/>
  </w:style>
  <w:style w:type="character" w:customStyle="1" w:styleId="CommentTextChar">
    <w:name w:val="Comment Text Char"/>
    <w:basedOn w:val="DefaultParagraphFont"/>
    <w:link w:val="CommentText"/>
    <w:semiHidden/>
    <w:rsid w:val="00045DFE"/>
    <w:rPr>
      <w:rFonts w:ascii="Times New Roman" w:hAnsi="Times New Roman"/>
      <w:sz w:val="24"/>
    </w:rPr>
  </w:style>
  <w:style w:type="character" w:styleId="CommentReference">
    <w:name w:val="annotation reference"/>
    <w:basedOn w:val="DefaultParagraphFont"/>
    <w:semiHidden/>
    <w:rsid w:val="00045DFE"/>
    <w:rPr>
      <w:sz w:val="24"/>
      <w:szCs w:val="16"/>
    </w:rPr>
  </w:style>
  <w:style w:type="paragraph" w:styleId="NormalWeb">
    <w:name w:val="Normal (Web)"/>
    <w:basedOn w:val="Normal"/>
    <w:uiPriority w:val="99"/>
    <w:semiHidden/>
    <w:rsid w:val="00045DFE"/>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045DFE"/>
    <w:rPr>
      <w:b/>
      <w:bCs/>
    </w:rPr>
  </w:style>
  <w:style w:type="character" w:customStyle="1" w:styleId="CommentSubjectChar">
    <w:name w:val="Comment Subject Char"/>
    <w:basedOn w:val="CommentTextChar"/>
    <w:link w:val="CommentSubject"/>
    <w:uiPriority w:val="99"/>
    <w:semiHidden/>
    <w:rsid w:val="00045DFE"/>
    <w:rPr>
      <w:rFonts w:ascii="Times New Roman" w:hAnsi="Times New Roman"/>
      <w:b/>
      <w:bCs/>
      <w:sz w:val="24"/>
    </w:rPr>
  </w:style>
  <w:style w:type="paragraph" w:customStyle="1" w:styleId="example">
    <w:name w:val="example"/>
    <w:basedOn w:val="Normal"/>
    <w:next w:val="Normal"/>
    <w:uiPriority w:val="5"/>
    <w:qFormat/>
    <w:rsid w:val="00045DFE"/>
    <w:rPr>
      <w:u w:val="single"/>
    </w:rPr>
  </w:style>
  <w:style w:type="paragraph" w:customStyle="1" w:styleId="Cshline">
    <w:name w:val="Csh line"/>
    <w:basedOn w:val="Normal"/>
    <w:uiPriority w:val="5"/>
    <w:qFormat/>
    <w:rsid w:val="00045DFE"/>
    <w:pPr>
      <w:spacing w:before="0"/>
    </w:pPr>
    <w:rPr>
      <w:rFonts w:ascii="Arial" w:hAnsi="Arial"/>
      <w:sz w:val="20"/>
    </w:rPr>
  </w:style>
  <w:style w:type="character" w:styleId="Hyperlink">
    <w:name w:val="Hyperlink"/>
    <w:basedOn w:val="DefaultParagraphFont"/>
    <w:uiPriority w:val="99"/>
    <w:unhideWhenUsed/>
    <w:rsid w:val="00045DFE"/>
    <w:rPr>
      <w:color w:val="0000FF"/>
      <w:u w:val="single"/>
    </w:rPr>
  </w:style>
  <w:style w:type="character" w:customStyle="1" w:styleId="mlabel">
    <w:name w:val="mlabel"/>
    <w:basedOn w:val="DefaultParagraphFont"/>
    <w:rsid w:val="00045DFE"/>
  </w:style>
  <w:style w:type="paragraph" w:customStyle="1" w:styleId="code">
    <w:name w:val="code"/>
    <w:basedOn w:val="Normal"/>
    <w:rsid w:val="00045DFE"/>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045DFE"/>
    <w:rPr>
      <w:i/>
    </w:rPr>
  </w:style>
  <w:style w:type="paragraph" w:customStyle="1" w:styleId="dbcassertion">
    <w:name w:val="dbc_assertion"/>
    <w:basedOn w:val="Normal"/>
    <w:uiPriority w:val="5"/>
    <w:qFormat/>
    <w:rsid w:val="00045DFE"/>
    <w:pPr>
      <w:numPr>
        <w:numId w:val="5"/>
      </w:numPr>
      <w:spacing w:before="0"/>
    </w:pPr>
    <w:rPr>
      <w:rFonts w:ascii="Calibri" w:hAnsi="Calibri"/>
      <w:sz w:val="22"/>
    </w:rPr>
  </w:style>
  <w:style w:type="paragraph" w:customStyle="1" w:styleId="dbcheading">
    <w:name w:val="dbc_heading"/>
    <w:basedOn w:val="Normal"/>
    <w:uiPriority w:val="5"/>
    <w:qFormat/>
    <w:rsid w:val="00045DFE"/>
    <w:rPr>
      <w:rFonts w:asciiTheme="minorHAnsi" w:hAnsiTheme="minorHAnsi"/>
      <w:b/>
      <w:sz w:val="22"/>
      <w:szCs w:val="22"/>
    </w:rPr>
  </w:style>
  <w:style w:type="paragraph" w:customStyle="1" w:styleId="dbcdescription">
    <w:name w:val="dbc_description"/>
    <w:basedOn w:val="Normal"/>
    <w:uiPriority w:val="5"/>
    <w:qFormat/>
    <w:rsid w:val="00045DFE"/>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045DFE"/>
    <w:rPr>
      <w:rFonts w:ascii="Swis721 BdOul BT" w:hAnsi="Swis721 BdOul BT"/>
      <w:b/>
    </w:rPr>
  </w:style>
  <w:style w:type="paragraph" w:customStyle="1" w:styleId="assertion">
    <w:name w:val="assertion"/>
    <w:basedOn w:val="Normal"/>
    <w:uiPriority w:val="5"/>
    <w:qFormat/>
    <w:rsid w:val="00045DFE"/>
    <w:pPr>
      <w:spacing w:before="0"/>
    </w:pPr>
  </w:style>
  <w:style w:type="paragraph" w:customStyle="1" w:styleId="readinglist">
    <w:name w:val="reading_list"/>
    <w:basedOn w:val="Normal"/>
    <w:uiPriority w:val="5"/>
    <w:qFormat/>
    <w:rsid w:val="00045DFE"/>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045DFE"/>
    <w:rPr>
      <w:vanish/>
    </w:rPr>
  </w:style>
  <w:style w:type="paragraph" w:customStyle="1" w:styleId="dbcheadingcontinuation">
    <w:name w:val="dbc_heading_continuation"/>
    <w:basedOn w:val="dbcheading"/>
    <w:uiPriority w:val="5"/>
    <w:rsid w:val="00045DFE"/>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footer" Target="foot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FFD1A971-703F-462D-8581-DFEC1F96AA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2131</TotalTime>
  <Pages>104</Pages>
  <Words>28786</Words>
  <Characters>164081</Characters>
  <Application>Microsoft Office Word</Application>
  <DocSecurity>0</DocSecurity>
  <Lines>1367</Lines>
  <Paragraphs>384</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924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72</cp:revision>
  <cp:lastPrinted>2010-08-22T17:49:00Z</cp:lastPrinted>
  <dcterms:created xsi:type="dcterms:W3CDTF">2012-12-07T17:42:00Z</dcterms:created>
  <dcterms:modified xsi:type="dcterms:W3CDTF">2013-03-20T06:06:00Z</dcterms:modified>
</cp:coreProperties>
</file>